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4EBCE677"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w:t>
      </w:r>
      <w:r w:rsidR="000F62AD" w:rsidRPr="000F62AD">
        <w:rPr>
          <w:sz w:val="32"/>
          <w:szCs w:val="32"/>
        </w:rPr>
        <w:t>2108452</w:t>
      </w:r>
    </w:p>
    <w:p w14:paraId="43B8D830" w14:textId="4321860F" w:rsidR="00E90E49" w:rsidRPr="00023790" w:rsidRDefault="00640167" w:rsidP="00311702">
      <w:pPr>
        <w:pStyle w:val="3GPPHeader"/>
      </w:pPr>
      <w:r w:rsidRPr="00023790">
        <w:t xml:space="preserve">e-Meeting, </w:t>
      </w:r>
      <w:r w:rsidR="0014337D" w:rsidRPr="00023790">
        <w:t>August 16th – 27th, 2021</w:t>
      </w:r>
    </w:p>
    <w:p w14:paraId="254A80BB" w14:textId="77777777" w:rsidR="00E90E49" w:rsidRPr="00023790" w:rsidRDefault="00E90E49" w:rsidP="00357380">
      <w:pPr>
        <w:pStyle w:val="3GPPHeader"/>
      </w:pPr>
    </w:p>
    <w:p w14:paraId="363950DD" w14:textId="7223EBBB" w:rsidR="00E90E49" w:rsidRPr="00023790" w:rsidRDefault="00E90E49" w:rsidP="00311702">
      <w:pPr>
        <w:pStyle w:val="3GPPHeader"/>
      </w:pPr>
      <w:r w:rsidRPr="00023790">
        <w:t>Agenda Item:</w:t>
      </w:r>
      <w:r w:rsidRPr="00023790">
        <w:tab/>
      </w:r>
      <w:r w:rsidR="00292452" w:rsidRPr="00023790">
        <w:t>7.2.</w:t>
      </w:r>
      <w:r w:rsidR="00A15E08" w:rsidRPr="00023790">
        <w:t>5</w:t>
      </w:r>
    </w:p>
    <w:p w14:paraId="4FDFFA56" w14:textId="238E58EF" w:rsidR="00E90E49" w:rsidRPr="00023790" w:rsidRDefault="003D3C45" w:rsidP="00F64C2B">
      <w:pPr>
        <w:pStyle w:val="3GPPHeader"/>
      </w:pPr>
      <w:r w:rsidRPr="00023790">
        <w:t>Source:</w:t>
      </w:r>
      <w:r w:rsidR="00E90E49" w:rsidRPr="00023790">
        <w:tab/>
      </w:r>
      <w:r w:rsidR="00921B74" w:rsidRPr="00023790">
        <w:rPr>
          <w:rFonts w:cs="Arial"/>
          <w:bCs/>
        </w:rPr>
        <w:t>Moderator (</w:t>
      </w:r>
      <w:r w:rsidR="00F64C2B" w:rsidRPr="00023790">
        <w:t>Ericsson</w:t>
      </w:r>
      <w:r w:rsidR="00921B74" w:rsidRPr="00023790">
        <w:t>)</w:t>
      </w:r>
    </w:p>
    <w:p w14:paraId="5E939D17" w14:textId="72B93307" w:rsidR="00E90E49" w:rsidRPr="00023790" w:rsidRDefault="003D3C45" w:rsidP="00921B74">
      <w:pPr>
        <w:pStyle w:val="3GPPHeader"/>
        <w:ind w:left="1710" w:hanging="1710"/>
      </w:pPr>
      <w:r w:rsidRPr="00023790">
        <w:t>Title:</w:t>
      </w:r>
      <w:r w:rsidR="00E90E49" w:rsidRPr="00023790">
        <w:tab/>
      </w:r>
      <w:r w:rsidR="00921B74" w:rsidRPr="00023790">
        <w:rPr>
          <w:rFonts w:cs="Arial"/>
          <w:bCs/>
        </w:rPr>
        <w:t>Summary of email discussion [106-e-NR-L1enh-URLLC-02] Sub-slot Based HARQ-ACK Feedback for MAC CE Activation/deactivation</w:t>
      </w:r>
    </w:p>
    <w:p w14:paraId="5FFE721D" w14:textId="77777777" w:rsidR="00E90E49" w:rsidRPr="00023790" w:rsidRDefault="00E90E49" w:rsidP="00D546FF">
      <w:pPr>
        <w:pStyle w:val="3GPPHeader"/>
      </w:pPr>
      <w:r w:rsidRPr="00023790">
        <w:t>Document for:</w:t>
      </w:r>
      <w:r w:rsidRPr="00023790">
        <w:tab/>
        <w:t>Discussion, Decision</w:t>
      </w:r>
    </w:p>
    <w:p w14:paraId="3F6CBEEB" w14:textId="77777777" w:rsidR="00E90E49" w:rsidRPr="00023790"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023790" w:rsidRDefault="00B77D79" w:rsidP="00B77D79">
      <w:r w:rsidRPr="00023790">
        <w:t>This contribution provides the summary for the following email discussion in RAN1#106-e:</w:t>
      </w:r>
    </w:p>
    <w:p w14:paraId="1FD41C30" w14:textId="77777777" w:rsidR="00B77D79" w:rsidRPr="00023790" w:rsidRDefault="00B77D79" w:rsidP="00B77D79">
      <w:pPr>
        <w:ind w:left="567"/>
        <w:rPr>
          <w:rFonts w:ascii="Times" w:eastAsia="Batang" w:hAnsi="Times"/>
          <w:sz w:val="20"/>
          <w:highlight w:val="cyan"/>
        </w:rPr>
      </w:pPr>
      <w:r w:rsidRPr="00023790">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023790">
        <w:rPr>
          <w:rFonts w:ascii="Times" w:eastAsia="Batang" w:hAnsi="Times"/>
          <w:sz w:val="20"/>
          <w:highlight w:val="cyan"/>
        </w:rPr>
        <w:t xml:space="preserve"> Yufei (Ericsson)</w:t>
      </w:r>
    </w:p>
    <w:p w14:paraId="4ACC77C0" w14:textId="77777777" w:rsidR="00B77D79" w:rsidRPr="00023790" w:rsidRDefault="00B77D79" w:rsidP="00B77D79"/>
    <w:p w14:paraId="542B16E8" w14:textId="2FC4E22F" w:rsidR="00980AB8" w:rsidRPr="00023790" w:rsidRDefault="00B77D79" w:rsidP="00405700">
      <w:r w:rsidRPr="00023790">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023790" w:rsidRDefault="005E7AD6" w:rsidP="00921B74">
      <w:r w:rsidRPr="00023790">
        <w:t>R1-2106374 (TS38.213, Rel-16, CR#0244, Cat. F) was endorsed in RAN1#105-e for section 9 of 38.213</w:t>
      </w:r>
      <w:r w:rsidR="00FF50AE" w:rsidRPr="00023790">
        <w:t xml:space="preserve"> V16.5.0</w:t>
      </w:r>
      <w:r w:rsidRPr="00023790">
        <w:t>:</w:t>
      </w:r>
    </w:p>
    <w:tbl>
      <w:tblPr>
        <w:tblStyle w:val="TableGrid"/>
        <w:tblW w:w="0" w:type="auto"/>
        <w:tblLayout w:type="fixed"/>
        <w:tblLook w:val="04A0" w:firstRow="1" w:lastRow="0" w:firstColumn="1" w:lastColumn="0" w:noHBand="0" w:noVBand="1"/>
      </w:tblPr>
      <w:tblGrid>
        <w:gridCol w:w="9265"/>
      </w:tblGrid>
      <w:tr w:rsidR="005E7AD6" w:rsidRPr="00023790" w14:paraId="0739078B" w14:textId="77777777" w:rsidTr="005E7AD6">
        <w:tc>
          <w:tcPr>
            <w:tcW w:w="9265" w:type="dxa"/>
          </w:tcPr>
          <w:p w14:paraId="2007DA97" w14:textId="5ED37E1C" w:rsidR="005E7AD6" w:rsidRPr="00023790" w:rsidRDefault="005E7AD6" w:rsidP="00B4335A">
            <w:r w:rsidRPr="00023790">
              <w:rPr>
                <w:rFonts w:ascii="Arial" w:eastAsia="DengXian" w:hAnsi="Arial" w:cs="Arial"/>
                <w:sz w:val="28"/>
                <w:szCs w:val="28"/>
              </w:rPr>
              <w:t>9</w:t>
            </w:r>
            <w:r w:rsidRPr="00023790">
              <w:rPr>
                <w:rFonts w:ascii="Arial" w:eastAsia="DengXian" w:hAnsi="Arial" w:cs="Arial"/>
                <w:sz w:val="28"/>
                <w:szCs w:val="28"/>
              </w:rPr>
              <w:tab/>
              <w:t>UE procedure for reporting control information</w:t>
            </w:r>
          </w:p>
          <w:p w14:paraId="3716F81B" w14:textId="3A9E3B89" w:rsidR="005E7AD6" w:rsidRPr="00023790" w:rsidRDefault="005E7AD6" w:rsidP="00B4335A">
            <w:pPr>
              <w:rPr>
                <w:rFonts w:cs="Arial"/>
              </w:rPr>
            </w:pPr>
            <w:r w:rsidRPr="00023790">
              <w:t xml:space="preserve">In the remaining of this Clause, </w:t>
            </w:r>
            <w:r w:rsidRPr="00023790">
              <w:rPr>
                <w:rFonts w:cs="Arial"/>
              </w:rPr>
              <w:t xml:space="preserve">if a UE is provided </w:t>
            </w:r>
            <w:r w:rsidRPr="00023790">
              <w:rPr>
                <w:rFonts w:cs="Arial"/>
                <w:i/>
                <w:iCs/>
              </w:rPr>
              <w:t>subslotLength-ForPUCCH</w:t>
            </w:r>
            <w:r w:rsidRPr="00023790">
              <w:rPr>
                <w:rFonts w:cs="Arial"/>
              </w:rPr>
              <w:t xml:space="preserve">, a slot for an associated PUCCH </w:t>
            </w:r>
            <w:r w:rsidRPr="00023790">
              <w:rPr>
                <w:rFonts w:cs="Arial" w:hint="eastAsia"/>
                <w:color w:val="FF0000"/>
                <w:u w:val="single"/>
              </w:rPr>
              <w:t xml:space="preserve">resource of a PUCCH </w:t>
            </w:r>
            <w:r w:rsidRPr="00023790">
              <w:rPr>
                <w:rFonts w:cs="Arial"/>
              </w:rPr>
              <w:t>transmission</w:t>
            </w:r>
            <w:r w:rsidRPr="00023790">
              <w:rPr>
                <w:rFonts w:cs="Arial" w:hint="eastAsia"/>
              </w:rPr>
              <w:t xml:space="preserve"> </w:t>
            </w:r>
            <w:r w:rsidRPr="00023790">
              <w:rPr>
                <w:rFonts w:cs="Arial"/>
                <w:color w:val="FF0000"/>
                <w:u w:val="single"/>
              </w:rPr>
              <w:t xml:space="preserve">with HARQ-ACK information </w:t>
            </w:r>
            <w:r w:rsidRPr="00023790">
              <w:rPr>
                <w:rFonts w:cs="Arial"/>
              </w:rPr>
              <w:t xml:space="preserve">includes a number of symbols indicated by </w:t>
            </w:r>
            <w:r w:rsidRPr="00023790">
              <w:rPr>
                <w:rFonts w:cs="Arial"/>
                <w:i/>
                <w:iCs/>
              </w:rPr>
              <w:t>subslotLength-ForPUCCH</w:t>
            </w:r>
            <w:r w:rsidRPr="00023790">
              <w:rPr>
                <w:rFonts w:cs="Arial"/>
              </w:rPr>
              <w:t>.</w:t>
            </w:r>
          </w:p>
        </w:tc>
      </w:tr>
    </w:tbl>
    <w:p w14:paraId="041017CF" w14:textId="468DB36D" w:rsidR="005E7AD6" w:rsidRPr="00023790" w:rsidRDefault="005E7AD6" w:rsidP="00921B74"/>
    <w:p w14:paraId="7287BC5F" w14:textId="77777777" w:rsidR="00FF50AE" w:rsidRPr="00023790" w:rsidRDefault="00B354AA" w:rsidP="00921B74">
      <w:r w:rsidRPr="00023790">
        <w:t>The intention of the</w:t>
      </w:r>
      <w:r w:rsidR="00FF50AE" w:rsidRPr="00023790">
        <w:t xml:space="preserve"> above</w:t>
      </w:r>
      <w:r w:rsidRPr="00023790">
        <w:t xml:space="preserve"> CR is to clarify that a slot is interpreted as sub-slot for a PUCCH transmission with HARQ-ACK when sub-slot is configured</w:t>
      </w:r>
      <w:r w:rsidR="00456198" w:rsidRPr="00023790">
        <w:t xml:space="preserve"> for the UE</w:t>
      </w:r>
      <w:r w:rsidRPr="00023790">
        <w:t xml:space="preserve">. This prevent a slot to be interpreted as a sub-slot for PUCCH carrying other types of UCI, e.g., SR and CSI. </w:t>
      </w:r>
      <w:r w:rsidR="00FF50AE" w:rsidRPr="00023790">
        <w:t xml:space="preserve"> </w:t>
      </w:r>
    </w:p>
    <w:p w14:paraId="311FB3D8" w14:textId="0F34C374" w:rsidR="00921B74" w:rsidRPr="00023790" w:rsidRDefault="00FF50AE" w:rsidP="00921B74">
      <w:r w:rsidRPr="00023790">
        <w:t>T</w:t>
      </w:r>
      <w:r w:rsidR="00B354AA" w:rsidRPr="00023790">
        <w:rPr>
          <w:bCs/>
          <w:szCs w:val="20"/>
        </w:rPr>
        <w:t xml:space="preserve">he introduction of sub-slot based PUCCH transmission is not intended to change the effective time for MAC CE, even when sub-slot-based HARQ-ACK is reported for MAC CE. </w:t>
      </w:r>
      <w:r w:rsidRPr="00023790">
        <w:t xml:space="preserve"> However, w</w:t>
      </w:r>
      <w:r w:rsidR="00921B74" w:rsidRPr="00023790">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023790" w:rsidRDefault="00921B74" w:rsidP="00921B74">
      <w:pPr>
        <w:rPr>
          <w:noProof/>
        </w:rPr>
      </w:pPr>
      <w:r w:rsidRPr="00023790">
        <w:rPr>
          <w:noProof/>
        </w:rPr>
        <w:lastRenderedPageBreak/>
        <w:t>The agreement below in RAN1#104-e resolved the above issue for MAC CE based SCell activation/deactivation</w:t>
      </w:r>
      <w:r w:rsidR="00133B91" w:rsidRPr="00023790">
        <w:rPr>
          <w:noProof/>
        </w:rPr>
        <w:t xml:space="preserve"> (see Appendix</w:t>
      </w:r>
      <w:r w:rsidR="00405700" w:rsidRPr="00023790">
        <w:rPr>
          <w:noProof/>
        </w:rPr>
        <w:t xml:space="preserve"> for the endorsed text proposal</w:t>
      </w:r>
      <w:r w:rsidR="00133B91" w:rsidRPr="00023790">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023790" w:rsidRDefault="00921B74" w:rsidP="00921B74">
      <w:pPr>
        <w:rPr>
          <w:noProof/>
        </w:rPr>
      </w:pPr>
      <w:r w:rsidRPr="00023790">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023790"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023790"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023790" w:rsidRDefault="00921B74" w:rsidP="00B4335A">
            <w:pPr>
              <w:pStyle w:val="B2"/>
              <w:rPr>
                <w:sz w:val="20"/>
                <w:szCs w:val="20"/>
              </w:rPr>
            </w:pPr>
            <w:r w:rsidRPr="00023790">
              <w:rPr>
                <w:sz w:val="20"/>
                <w:szCs w:val="20"/>
              </w:rPr>
              <w:t>-</w:t>
            </w:r>
            <w:r w:rsidRPr="00023790">
              <w:rPr>
                <w:sz w:val="20"/>
                <w:szCs w:val="20"/>
              </w:rPr>
              <w:tab/>
              <w:t xml:space="preserve">If the UE is provided </w:t>
            </w:r>
            <w:r w:rsidRPr="00023790">
              <w:rPr>
                <w:i/>
                <w:sz w:val="20"/>
                <w:szCs w:val="20"/>
              </w:rPr>
              <w:t>PUCCH-SpatialRelationInfo</w:t>
            </w:r>
            <w:r w:rsidRPr="00023790">
              <w:rPr>
                <w:sz w:val="20"/>
                <w:szCs w:val="20"/>
              </w:rPr>
              <w:t xml:space="preserve">, …. </w:t>
            </w:r>
            <w:r w:rsidRPr="00023790">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sz w:val="20"/>
                <w:szCs w:val="20"/>
                <w:highlight w:val="yellow"/>
              </w:rPr>
              <w:t xml:space="preserve"> </w:t>
            </w:r>
            <w:r w:rsidRPr="00023790">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023790">
              <w:rPr>
                <w:sz w:val="20"/>
                <w:szCs w:val="20"/>
                <w:highlight w:val="cyan"/>
              </w:rPr>
              <w:t xml:space="preserve"> is the slot where the UE would transmit a PUCCH with HARQ-ACK information for the PDSCH providing the activation </w:t>
            </w:r>
            <w:r w:rsidRPr="00023790">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023790">
              <w:rPr>
                <w:sz w:val="20"/>
                <w:szCs w:val="20"/>
                <w:highlight w:val="yellow"/>
              </w:rPr>
              <w:t xml:space="preserve"> is the SCS configuration for the PUCCH</w:t>
            </w:r>
            <w:r w:rsidRPr="00023790">
              <w:rPr>
                <w:sz w:val="20"/>
                <w:szCs w:val="20"/>
              </w:rPr>
              <w:t xml:space="preserve"> </w:t>
            </w:r>
          </w:p>
          <w:p w14:paraId="2C76525C" w14:textId="77777777" w:rsidR="00921B74" w:rsidRPr="00023790" w:rsidRDefault="00921B74" w:rsidP="00B4335A">
            <w:pPr>
              <w:pStyle w:val="B2"/>
              <w:ind w:left="0" w:firstLine="0"/>
              <w:rPr>
                <w:sz w:val="20"/>
                <w:szCs w:val="20"/>
              </w:rPr>
            </w:pPr>
            <w:r w:rsidRPr="00023790">
              <w:rPr>
                <w:sz w:val="20"/>
                <w:szCs w:val="20"/>
              </w:rPr>
              <w:t>…</w:t>
            </w:r>
          </w:p>
          <w:p w14:paraId="524267CA" w14:textId="77777777" w:rsidR="00921B74" w:rsidRPr="00023790" w:rsidRDefault="00921B74" w:rsidP="00B4335A">
            <w:pPr>
              <w:pStyle w:val="B2"/>
              <w:rPr>
                <w:sz w:val="20"/>
                <w:szCs w:val="20"/>
              </w:rPr>
            </w:pPr>
            <w:r w:rsidRPr="00023790">
              <w:rPr>
                <w:sz w:val="20"/>
                <w:szCs w:val="20"/>
              </w:rPr>
              <w:t>-</w:t>
            </w:r>
            <w:r w:rsidRPr="00023790">
              <w:rPr>
                <w:sz w:val="20"/>
                <w:szCs w:val="20"/>
              </w:rPr>
              <w:tab/>
              <w:t xml:space="preserve">If the UE is provided </w:t>
            </w:r>
            <w:r w:rsidRPr="00023790">
              <w:rPr>
                <w:i/>
                <w:sz w:val="20"/>
                <w:szCs w:val="20"/>
              </w:rPr>
              <w:t>pathlossReferenceRSs</w:t>
            </w:r>
            <w:r w:rsidRPr="00023790">
              <w:rPr>
                <w:sz w:val="20"/>
                <w:szCs w:val="20"/>
              </w:rPr>
              <w:t xml:space="preserve"> and </w:t>
            </w:r>
            <w:r w:rsidRPr="00023790">
              <w:rPr>
                <w:i/>
                <w:sz w:val="20"/>
                <w:szCs w:val="20"/>
              </w:rPr>
              <w:t>PUCCH-SpatialRelationInfo</w:t>
            </w:r>
            <w:r w:rsidRPr="00023790">
              <w:rPr>
                <w:sz w:val="20"/>
                <w:szCs w:val="20"/>
              </w:rPr>
              <w:t xml:space="preserve">, …. </w:t>
            </w:r>
            <w:r w:rsidRPr="00023790">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023790">
              <w:rPr>
                <w:sz w:val="20"/>
                <w:szCs w:val="20"/>
                <w:highlight w:val="cyan"/>
              </w:rPr>
              <w:t xml:space="preserve"> is the slot where the UE would transmit a PUCCH with HARQ-ACK information for the PDSCH providing the activation command </w:t>
            </w:r>
            <w:r w:rsidRPr="00023790">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023790">
              <w:rPr>
                <w:sz w:val="20"/>
                <w:szCs w:val="20"/>
                <w:highlight w:val="yellow"/>
              </w:rPr>
              <w:t xml:space="preserve"> is the SCS configuration for the PUCCH</w:t>
            </w:r>
            <w:r w:rsidRPr="00023790">
              <w:rPr>
                <w:sz w:val="20"/>
                <w:szCs w:val="20"/>
              </w:rPr>
              <w:t xml:space="preserve"> </w:t>
            </w:r>
          </w:p>
        </w:tc>
      </w:tr>
      <w:tr w:rsidR="00921B74" w:rsidRPr="00023790"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023790" w:rsidRDefault="00921B74" w:rsidP="00B4335A">
            <w:pPr>
              <w:rPr>
                <w:sz w:val="20"/>
                <w:szCs w:val="20"/>
              </w:rPr>
            </w:pPr>
            <w:r w:rsidRPr="00023790">
              <w:rPr>
                <w:sz w:val="20"/>
                <w:szCs w:val="20"/>
              </w:rPr>
              <w:t xml:space="preserve">A spatial setting for a PUCCH transmission is provided by </w:t>
            </w:r>
            <w:r w:rsidRPr="00023790">
              <w:rPr>
                <w:i/>
                <w:sz w:val="20"/>
                <w:szCs w:val="20"/>
              </w:rPr>
              <w:t>PUCCH-SpatialRelationInfo</w:t>
            </w:r>
            <w:r w:rsidRPr="00023790">
              <w:rPr>
                <w:sz w:val="20"/>
                <w:szCs w:val="20"/>
              </w:rPr>
              <w:t xml:space="preserve"> …. </w:t>
            </w:r>
            <w:r w:rsidRPr="00023790">
              <w:rPr>
                <w:bCs/>
                <w:sz w:val="20"/>
                <w:szCs w:val="20"/>
                <w:highlight w:val="yellow"/>
              </w:rPr>
              <w:t xml:space="preserve">The UE applies corresponding actions in [11, TS 38.321] and a corresponding setting for a spatial domain filter to transmit PUCCH </w:t>
            </w:r>
            <w:r w:rsidRPr="00023790">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rPr>
                <w:sz w:val="20"/>
                <w:szCs w:val="20"/>
                <w:highlight w:val="yellow"/>
              </w:rPr>
              <w:t xml:space="preserve"> where</w:t>
            </w:r>
            <w:r w:rsidRPr="00023790">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023790">
              <w:rPr>
                <w:sz w:val="20"/>
                <w:szCs w:val="20"/>
                <w:highlight w:val="cyan"/>
              </w:rPr>
              <w:t xml:space="preserve"> is the slot</w:t>
            </w:r>
            <w:r w:rsidRPr="00023790">
              <w:rPr>
                <w:bCs/>
                <w:sz w:val="20"/>
                <w:szCs w:val="20"/>
                <w:highlight w:val="cyan"/>
              </w:rPr>
              <w:t xml:space="preserve"> where the UE would transmit a PUCCH with HARQ-ACK information with ACK value corresponding to a PDSCH reception providing the </w:t>
            </w:r>
            <w:r w:rsidRPr="00023790">
              <w:rPr>
                <w:bCs/>
                <w:i/>
                <w:iCs/>
                <w:sz w:val="20"/>
                <w:szCs w:val="20"/>
                <w:highlight w:val="cyan"/>
              </w:rPr>
              <w:t xml:space="preserve">PUCCH-SpatialRelationInfo </w:t>
            </w:r>
            <w:r w:rsidRPr="00023790">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023790">
              <w:rPr>
                <w:sz w:val="20"/>
                <w:szCs w:val="20"/>
                <w:highlight w:val="yellow"/>
              </w:rPr>
              <w:t xml:space="preserve"> is the SCS configuration for the PUCCH</w:t>
            </w:r>
          </w:p>
        </w:tc>
      </w:tr>
      <w:tr w:rsidR="00921B74" w:rsidRPr="00023790"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023790" w:rsidRDefault="00921B74" w:rsidP="00B4335A">
            <w:pPr>
              <w:pStyle w:val="B1"/>
              <w:rPr>
                <w:sz w:val="20"/>
                <w:szCs w:val="20"/>
              </w:rPr>
            </w:pPr>
            <w:r w:rsidRPr="00023790">
              <w:rPr>
                <w:sz w:val="20"/>
                <w:szCs w:val="20"/>
              </w:rPr>
              <w:t>-</w:t>
            </w:r>
            <w:r w:rsidRPr="00023790">
              <w:rPr>
                <w:sz w:val="20"/>
                <w:szCs w:val="20"/>
              </w:rPr>
              <w:tab/>
            </w:r>
            <w:r w:rsidRPr="00023790">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023790">
              <w:rPr>
                <w:sz w:val="20"/>
                <w:szCs w:val="20"/>
                <w:highlight w:val="yellow"/>
              </w:rPr>
              <w:t xml:space="preserve"> where </w:t>
            </w:r>
            <m:oMath>
              <m:r>
                <w:rPr>
                  <w:rFonts w:ascii="Cambria Math" w:hAnsi="Cambria Math"/>
                  <w:sz w:val="20"/>
                  <w:szCs w:val="20"/>
                  <w:highlight w:val="cyan"/>
                </w:rPr>
                <m:t>k</m:t>
              </m:r>
            </m:oMath>
            <w:r w:rsidRPr="00023790">
              <w:rPr>
                <w:sz w:val="20"/>
                <w:szCs w:val="20"/>
                <w:highlight w:val="cyan"/>
              </w:rPr>
              <w:t xml:space="preserve"> is the slot where the UE would transmit a PUCCH with HARQ-ACK information for the PDSCH providing the activation command </w:t>
            </w:r>
            <w:r w:rsidRPr="00023790">
              <w:rPr>
                <w:sz w:val="20"/>
                <w:szCs w:val="20"/>
                <w:highlight w:val="yellow"/>
              </w:rPr>
              <w:t xml:space="preserve">and </w:t>
            </w:r>
            <m:oMath>
              <m:r>
                <w:rPr>
                  <w:rFonts w:ascii="Cambria Math" w:hAnsi="Cambria Math"/>
                  <w:sz w:val="20"/>
                  <w:szCs w:val="20"/>
                  <w:highlight w:val="yellow"/>
                </w:rPr>
                <m:t>μ</m:t>
              </m:r>
            </m:oMath>
            <w:r w:rsidRPr="00023790">
              <w:rPr>
                <w:sz w:val="20"/>
                <w:szCs w:val="20"/>
                <w:highlight w:val="yellow"/>
              </w:rPr>
              <w:t xml:space="preserve"> is the SCS configuration for the PUCCH.</w:t>
            </w:r>
            <w:r w:rsidRPr="00023790">
              <w:rPr>
                <w:sz w:val="20"/>
                <w:szCs w:val="20"/>
              </w:rPr>
              <w:t xml:space="preserve"> The active BWP is defined as the active BWP in the slot when the activation command is applied.</w:t>
            </w:r>
          </w:p>
        </w:tc>
      </w:tr>
      <w:tr w:rsidR="00921B74" w:rsidRPr="00023790"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023790"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023790" w:rsidRDefault="00921B74" w:rsidP="00B4335A">
            <w:pPr>
              <w:rPr>
                <w:color w:val="000000"/>
                <w:sz w:val="20"/>
                <w:szCs w:val="20"/>
              </w:rPr>
            </w:pPr>
            <w:r w:rsidRPr="00023790">
              <w:rPr>
                <w:color w:val="000000"/>
                <w:sz w:val="20"/>
                <w:szCs w:val="20"/>
              </w:rPr>
              <w:t xml:space="preserve">For semi-persistent reporting on PUCCH, …. </w:t>
            </w:r>
            <w:r w:rsidRPr="00023790">
              <w:rPr>
                <w:color w:val="000000"/>
                <w:sz w:val="20"/>
                <w:szCs w:val="20"/>
                <w:highlight w:val="cyan"/>
              </w:rPr>
              <w:t xml:space="preserve">When the </w:t>
            </w:r>
            <w:r w:rsidRPr="00023790">
              <w:rPr>
                <w:sz w:val="20"/>
                <w:szCs w:val="20"/>
                <w:highlight w:val="cyan"/>
              </w:rPr>
              <w:t>UE would transmit a PUCCH with</w:t>
            </w:r>
            <w:r w:rsidRPr="00023790">
              <w:rPr>
                <w:color w:val="000000"/>
                <w:sz w:val="20"/>
                <w:szCs w:val="20"/>
                <w:highlight w:val="cyan"/>
              </w:rPr>
              <w:t xml:space="preserve"> HARQ-ACK </w:t>
            </w:r>
            <w:r w:rsidRPr="00023790">
              <w:rPr>
                <w:sz w:val="20"/>
                <w:szCs w:val="20"/>
                <w:highlight w:val="cyan"/>
              </w:rPr>
              <w:t xml:space="preserve">information in slot </w:t>
            </w:r>
            <w:r w:rsidRPr="00023790">
              <w:rPr>
                <w:i/>
                <w:sz w:val="20"/>
                <w:szCs w:val="20"/>
                <w:highlight w:val="cyan"/>
              </w:rPr>
              <w:t>n</w:t>
            </w:r>
            <w:r w:rsidRPr="00023790">
              <w:rPr>
                <w:color w:val="000000"/>
                <w:sz w:val="20"/>
                <w:szCs w:val="20"/>
                <w:highlight w:val="cyan"/>
              </w:rPr>
              <w:t xml:space="preserve"> corresponding to the PDSCH carrying the activation command, </w:t>
            </w:r>
            <w:r w:rsidRPr="00023790">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023790">
              <w:rPr>
                <w:sz w:val="20"/>
                <w:szCs w:val="20"/>
                <w:highlight w:val="yellow"/>
              </w:rPr>
              <w:t xml:space="preserve"> where </w:t>
            </w:r>
            <w:r w:rsidRPr="00921B74">
              <w:rPr>
                <w:rFonts w:ascii="Symbol" w:hAnsi="Symbol"/>
                <w:i/>
                <w:sz w:val="20"/>
                <w:szCs w:val="20"/>
                <w:highlight w:val="yellow"/>
              </w:rPr>
              <w:t></w:t>
            </w:r>
            <w:r w:rsidRPr="00023790">
              <w:rPr>
                <w:sz w:val="20"/>
                <w:szCs w:val="20"/>
                <w:highlight w:val="yellow"/>
              </w:rPr>
              <w:t xml:space="preserve"> is the SCS configuration for the PUCCH</w:t>
            </w:r>
            <w:r w:rsidRPr="00023790">
              <w:rPr>
                <w:color w:val="000000"/>
                <w:sz w:val="20"/>
                <w:szCs w:val="20"/>
                <w:highlight w:val="yellow"/>
              </w:rPr>
              <w:t>.</w:t>
            </w:r>
            <w:r w:rsidRPr="00023790">
              <w:rPr>
                <w:color w:val="000000"/>
                <w:sz w:val="20"/>
                <w:szCs w:val="20"/>
              </w:rPr>
              <w:t xml:space="preserve"> </w:t>
            </w:r>
          </w:p>
          <w:p w14:paraId="515B6A1C" w14:textId="77777777" w:rsidR="00921B74" w:rsidRPr="00023790" w:rsidRDefault="00921B74" w:rsidP="00B4335A">
            <w:pPr>
              <w:rPr>
                <w:color w:val="000000"/>
                <w:sz w:val="20"/>
                <w:szCs w:val="20"/>
              </w:rPr>
            </w:pPr>
            <w:r w:rsidRPr="00023790">
              <w:rPr>
                <w:color w:val="000000"/>
                <w:sz w:val="20"/>
                <w:szCs w:val="20"/>
              </w:rPr>
              <w:t>…..</w:t>
            </w:r>
          </w:p>
          <w:p w14:paraId="3B0283E5" w14:textId="77777777" w:rsidR="00921B74" w:rsidRPr="00023790" w:rsidRDefault="00921B74" w:rsidP="00B4335A">
            <w:pPr>
              <w:pStyle w:val="B1"/>
              <w:rPr>
                <w:sz w:val="20"/>
                <w:szCs w:val="20"/>
              </w:rPr>
            </w:pPr>
            <w:r w:rsidRPr="00023790">
              <w:rPr>
                <w:sz w:val="20"/>
                <w:szCs w:val="20"/>
              </w:rPr>
              <w:t>-</w:t>
            </w:r>
            <w:r w:rsidRPr="00023790">
              <w:rPr>
                <w:sz w:val="20"/>
                <w:szCs w:val="20"/>
              </w:rPr>
              <w:tab/>
            </w:r>
            <w:r w:rsidRPr="00023790">
              <w:rPr>
                <w:sz w:val="20"/>
                <w:szCs w:val="20"/>
                <w:highlight w:val="yellow"/>
              </w:rPr>
              <w:t>when a UE receives a deactivation command, as described in clause 6.1.3.12 of [</w:t>
            </w:r>
            <w:r w:rsidRPr="00023790">
              <w:rPr>
                <w:rFonts w:eastAsia="MS Mincho"/>
                <w:sz w:val="20"/>
                <w:szCs w:val="20"/>
                <w:highlight w:val="yellow"/>
              </w:rPr>
              <w:t>10</w:t>
            </w:r>
            <w:r w:rsidRPr="00023790">
              <w:rPr>
                <w:sz w:val="20"/>
                <w:szCs w:val="20"/>
                <w:highlight w:val="yellow"/>
              </w:rPr>
              <w:t>, TS 38.321], for activated CSI-RS/CSI-IM resource set(s) associated with configured CSI resource setting(s), and</w:t>
            </w:r>
            <w:r w:rsidRPr="00023790">
              <w:rPr>
                <w:sz w:val="20"/>
                <w:szCs w:val="20"/>
              </w:rPr>
              <w:t xml:space="preserve"> </w:t>
            </w:r>
            <w:r w:rsidRPr="00023790">
              <w:rPr>
                <w:sz w:val="20"/>
                <w:szCs w:val="20"/>
                <w:highlight w:val="cyan"/>
              </w:rPr>
              <w:t xml:space="preserve">when the UE would transmit a PUCCH with HARQ-ACK information in slot </w:t>
            </w:r>
            <w:r w:rsidRPr="00023790">
              <w:rPr>
                <w:i/>
                <w:sz w:val="20"/>
                <w:szCs w:val="20"/>
                <w:highlight w:val="cyan"/>
              </w:rPr>
              <w:t>n</w:t>
            </w:r>
            <w:r w:rsidRPr="00023790">
              <w:rPr>
                <w:sz w:val="20"/>
                <w:szCs w:val="20"/>
                <w:highlight w:val="cyan"/>
              </w:rPr>
              <w:t xml:space="preserve"> corresponding to the PDSCH carrying the deactivation command, </w:t>
            </w:r>
            <w:r w:rsidRPr="00023790">
              <w:rPr>
                <w:sz w:val="20"/>
                <w:szCs w:val="20"/>
                <w:highlight w:val="yellow"/>
              </w:rPr>
              <w:t>the corresponding actions in [</w:t>
            </w:r>
            <w:r w:rsidRPr="00023790">
              <w:rPr>
                <w:rFonts w:eastAsia="MS Mincho"/>
                <w:sz w:val="20"/>
                <w:szCs w:val="20"/>
                <w:highlight w:val="yellow"/>
              </w:rPr>
              <w:t>10</w:t>
            </w:r>
            <w:r w:rsidRPr="00023790">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023790">
              <w:rPr>
                <w:sz w:val="20"/>
                <w:szCs w:val="20"/>
                <w:highlight w:val="yellow"/>
              </w:rPr>
              <w:t xml:space="preserve"> where </w:t>
            </w:r>
            <w:r w:rsidRPr="00921B74">
              <w:rPr>
                <w:rFonts w:ascii="Symbol" w:hAnsi="Symbol"/>
                <w:i/>
                <w:sz w:val="20"/>
                <w:szCs w:val="20"/>
                <w:highlight w:val="yellow"/>
              </w:rPr>
              <w:t></w:t>
            </w:r>
            <w:r w:rsidRPr="00023790">
              <w:rPr>
                <w:sz w:val="20"/>
                <w:szCs w:val="20"/>
                <w:highlight w:val="yellow"/>
              </w:rPr>
              <w:t xml:space="preserve"> is the SCS configuration for the PUCCH.</w:t>
            </w:r>
          </w:p>
        </w:tc>
      </w:tr>
      <w:tr w:rsidR="00921B74" w:rsidRPr="00023790"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023790">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023790">
              <w:rPr>
                <w:sz w:val="20"/>
                <w:szCs w:val="20"/>
                <w:highlight w:val="cyan"/>
              </w:rPr>
              <w:t xml:space="preserve">slot </w:t>
            </w:r>
            <w:r w:rsidRPr="00023790">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023790">
              <w:rPr>
                <w:sz w:val="20"/>
                <w:szCs w:val="20"/>
                <w:highlight w:val="yellow"/>
              </w:rPr>
              <w:t xml:space="preserve">where </w:t>
            </w:r>
            <w:r w:rsidRPr="00921B74">
              <w:rPr>
                <w:rFonts w:ascii="Symbol" w:hAnsi="Symbol"/>
                <w:i/>
                <w:sz w:val="20"/>
                <w:szCs w:val="20"/>
                <w:highlight w:val="yellow"/>
              </w:rPr>
              <w:t></w:t>
            </w:r>
            <w:r w:rsidRPr="00023790">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023790"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023790" w:rsidRDefault="00921B74" w:rsidP="00B4335A">
            <w:pPr>
              <w:pStyle w:val="B1"/>
              <w:rPr>
                <w:rFonts w:eastAsia="MS Mincho"/>
                <w:color w:val="000000"/>
                <w:sz w:val="20"/>
                <w:szCs w:val="20"/>
              </w:rPr>
            </w:pPr>
            <w:r w:rsidRPr="00023790">
              <w:rPr>
                <w:rFonts w:eastAsia="MS Mincho"/>
                <w:color w:val="000000"/>
                <w:sz w:val="20"/>
                <w:szCs w:val="20"/>
              </w:rPr>
              <w:t>-</w:t>
            </w:r>
            <w:r w:rsidRPr="00023790">
              <w:rPr>
                <w:rFonts w:eastAsia="MS Mincho"/>
                <w:color w:val="000000"/>
                <w:sz w:val="20"/>
                <w:szCs w:val="20"/>
              </w:rPr>
              <w:tab/>
            </w:r>
            <w:r w:rsidRPr="00023790">
              <w:rPr>
                <w:rFonts w:eastAsia="MS Mincho"/>
                <w:color w:val="000000"/>
                <w:sz w:val="20"/>
                <w:szCs w:val="20"/>
                <w:highlight w:val="yellow"/>
              </w:rPr>
              <w:t>when a UE receives an activation command, as described in clause 6.1.3.17 or 6.1.3.36 of [10</w:t>
            </w:r>
            <w:r w:rsidRPr="00023790">
              <w:rPr>
                <w:color w:val="000000"/>
                <w:sz w:val="20"/>
                <w:szCs w:val="20"/>
                <w:highlight w:val="yellow"/>
              </w:rPr>
              <w:t>, TS 38.321</w:t>
            </w:r>
            <w:r w:rsidRPr="00023790">
              <w:rPr>
                <w:rFonts w:eastAsia="MS Mincho"/>
                <w:color w:val="000000"/>
                <w:sz w:val="20"/>
                <w:szCs w:val="20"/>
                <w:highlight w:val="yellow"/>
              </w:rPr>
              <w:t xml:space="preserve">], for an SRS resource, and </w:t>
            </w:r>
            <w:r w:rsidRPr="00023790">
              <w:rPr>
                <w:rFonts w:eastAsia="MS Mincho"/>
                <w:color w:val="000000"/>
                <w:sz w:val="20"/>
                <w:szCs w:val="20"/>
                <w:highlight w:val="cyan"/>
              </w:rPr>
              <w:t xml:space="preserve">when the </w:t>
            </w:r>
            <w:r w:rsidRPr="00023790">
              <w:rPr>
                <w:sz w:val="20"/>
                <w:szCs w:val="20"/>
                <w:highlight w:val="cyan"/>
              </w:rPr>
              <w:t>UE would transmit a PUCCH with</w:t>
            </w:r>
            <w:r w:rsidRPr="00023790">
              <w:rPr>
                <w:color w:val="000000"/>
                <w:sz w:val="20"/>
                <w:szCs w:val="20"/>
                <w:highlight w:val="cyan"/>
              </w:rPr>
              <w:t xml:space="preserve"> </w:t>
            </w:r>
            <w:r w:rsidRPr="00023790">
              <w:rPr>
                <w:rFonts w:eastAsia="MS Mincho"/>
                <w:color w:val="000000"/>
                <w:sz w:val="20"/>
                <w:szCs w:val="20"/>
                <w:highlight w:val="cyan"/>
              </w:rPr>
              <w:t xml:space="preserve">HARQ-ACK </w:t>
            </w:r>
            <w:r w:rsidRPr="00023790">
              <w:rPr>
                <w:sz w:val="20"/>
                <w:szCs w:val="20"/>
                <w:highlight w:val="cyan"/>
              </w:rPr>
              <w:t xml:space="preserve">information in slot </w:t>
            </w:r>
            <w:r w:rsidRPr="00023790">
              <w:rPr>
                <w:i/>
                <w:sz w:val="20"/>
                <w:szCs w:val="20"/>
                <w:highlight w:val="cyan"/>
              </w:rPr>
              <w:t>n</w:t>
            </w:r>
            <w:r w:rsidRPr="00023790">
              <w:rPr>
                <w:rFonts w:eastAsia="MS Mincho"/>
                <w:color w:val="000000"/>
                <w:sz w:val="20"/>
                <w:szCs w:val="20"/>
                <w:highlight w:val="cyan"/>
              </w:rPr>
              <w:t xml:space="preserve"> corresponding to the PDSCH carrying the activation command is transmitted in slot </w:t>
            </w:r>
            <w:r w:rsidRPr="00023790">
              <w:rPr>
                <w:i/>
                <w:iCs/>
                <w:color w:val="000000"/>
                <w:sz w:val="20"/>
                <w:szCs w:val="20"/>
                <w:highlight w:val="cyan"/>
              </w:rPr>
              <w:t>n</w:t>
            </w:r>
            <w:r w:rsidRPr="00023790">
              <w:rPr>
                <w:rFonts w:eastAsia="MS Mincho"/>
                <w:color w:val="000000"/>
                <w:sz w:val="20"/>
                <w:szCs w:val="20"/>
                <w:highlight w:val="cyan"/>
              </w:rPr>
              <w:t>,</w:t>
            </w:r>
            <w:r w:rsidRPr="00023790">
              <w:rPr>
                <w:rFonts w:eastAsia="MS Mincho"/>
                <w:color w:val="000000"/>
                <w:sz w:val="20"/>
                <w:szCs w:val="20"/>
                <w:highlight w:val="yellow"/>
              </w:rPr>
              <w:t xml:space="preserve"> the corresponding actions in [10</w:t>
            </w:r>
            <w:r w:rsidRPr="00023790">
              <w:rPr>
                <w:color w:val="000000"/>
                <w:sz w:val="20"/>
                <w:szCs w:val="20"/>
                <w:highlight w:val="yellow"/>
              </w:rPr>
              <w:t>, TS 38.321</w:t>
            </w:r>
            <w:r w:rsidRPr="00023790">
              <w:rPr>
                <w:rFonts w:eastAsia="MS Mincho"/>
                <w:color w:val="000000"/>
                <w:sz w:val="20"/>
                <w:szCs w:val="20"/>
                <w:highlight w:val="yellow"/>
              </w:rPr>
              <w:t>] and the UE assumptions on SRS transmission corresponding to the configured SRS resource set shall be applied starting from</w:t>
            </w:r>
            <w:r w:rsidRPr="00023790">
              <w:rPr>
                <w:sz w:val="20"/>
                <w:szCs w:val="20"/>
                <w:highlight w:val="yellow"/>
              </w:rPr>
              <w:t xml:space="preserve"> the first slot that is after</w:t>
            </w:r>
            <w:r w:rsidRPr="00023790">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023790">
              <w:rPr>
                <w:rFonts w:eastAsia="MS Mincho"/>
                <w:sz w:val="20"/>
                <w:szCs w:val="20"/>
                <w:highlight w:val="yellow"/>
              </w:rPr>
              <w:t xml:space="preserve"> </w:t>
            </w:r>
            <w:r w:rsidRPr="00023790">
              <w:rPr>
                <w:sz w:val="20"/>
                <w:szCs w:val="20"/>
                <w:highlight w:val="yellow"/>
              </w:rPr>
              <w:t xml:space="preserve">where </w:t>
            </w:r>
            <w:r w:rsidRPr="00921B74">
              <w:rPr>
                <w:rFonts w:ascii="Symbol" w:hAnsi="Symbol"/>
                <w:i/>
                <w:sz w:val="20"/>
                <w:szCs w:val="20"/>
                <w:highlight w:val="yellow"/>
              </w:rPr>
              <w:t></w:t>
            </w:r>
            <w:r w:rsidRPr="00023790">
              <w:rPr>
                <w:sz w:val="20"/>
                <w:szCs w:val="20"/>
                <w:highlight w:val="yellow"/>
              </w:rPr>
              <w:t xml:space="preserve"> is the SCS configuration for the PUCCH</w:t>
            </w:r>
            <w:r w:rsidRPr="00023790">
              <w:rPr>
                <w:rFonts w:eastAsia="MS Mincho"/>
                <w:color w:val="000000"/>
                <w:sz w:val="20"/>
                <w:szCs w:val="20"/>
                <w:highlight w:val="yellow"/>
              </w:rPr>
              <w:t>.</w:t>
            </w:r>
            <w:r w:rsidRPr="00023790">
              <w:rPr>
                <w:rFonts w:eastAsia="MS Mincho"/>
                <w:color w:val="000000"/>
                <w:sz w:val="20"/>
                <w:szCs w:val="20"/>
              </w:rPr>
              <w:t xml:space="preserve"> </w:t>
            </w:r>
          </w:p>
          <w:p w14:paraId="3DB473BE" w14:textId="77777777" w:rsidR="00921B74" w:rsidRPr="00023790" w:rsidRDefault="00921B74" w:rsidP="00B4335A">
            <w:pPr>
              <w:pStyle w:val="B1"/>
              <w:ind w:left="0" w:firstLine="0"/>
              <w:rPr>
                <w:rFonts w:eastAsia="MS Mincho"/>
                <w:color w:val="000000"/>
                <w:sz w:val="20"/>
                <w:szCs w:val="20"/>
              </w:rPr>
            </w:pPr>
            <w:r w:rsidRPr="00023790">
              <w:rPr>
                <w:rFonts w:eastAsia="MS Mincho"/>
                <w:color w:val="000000"/>
                <w:sz w:val="20"/>
                <w:szCs w:val="20"/>
              </w:rPr>
              <w:t>…..</w:t>
            </w:r>
          </w:p>
          <w:p w14:paraId="4EC913A5" w14:textId="77777777" w:rsidR="00921B74" w:rsidRPr="00023790" w:rsidRDefault="00921B74" w:rsidP="00B4335A">
            <w:pPr>
              <w:pStyle w:val="B1"/>
              <w:rPr>
                <w:rFonts w:eastAsia="MS Mincho"/>
                <w:color w:val="000000"/>
                <w:sz w:val="20"/>
                <w:szCs w:val="20"/>
              </w:rPr>
            </w:pPr>
            <w:r w:rsidRPr="00023790">
              <w:rPr>
                <w:rFonts w:eastAsia="MS Mincho"/>
                <w:color w:val="000000"/>
                <w:sz w:val="20"/>
                <w:szCs w:val="20"/>
              </w:rPr>
              <w:t>-</w:t>
            </w:r>
            <w:r w:rsidRPr="00023790">
              <w:rPr>
                <w:rFonts w:eastAsia="MS Mincho"/>
                <w:color w:val="000000"/>
                <w:sz w:val="20"/>
                <w:szCs w:val="20"/>
              </w:rPr>
              <w:tab/>
            </w:r>
            <w:r w:rsidRPr="00023790">
              <w:rPr>
                <w:rFonts w:eastAsia="MS Mincho"/>
                <w:color w:val="000000"/>
                <w:sz w:val="20"/>
                <w:szCs w:val="20"/>
                <w:highlight w:val="yellow"/>
              </w:rPr>
              <w:t>when a UE receives a deactivation command [10</w:t>
            </w:r>
            <w:r w:rsidRPr="00023790">
              <w:rPr>
                <w:color w:val="000000"/>
                <w:sz w:val="20"/>
                <w:szCs w:val="20"/>
                <w:highlight w:val="yellow"/>
              </w:rPr>
              <w:t>, TS 38.321</w:t>
            </w:r>
            <w:r w:rsidRPr="00023790">
              <w:rPr>
                <w:rFonts w:eastAsia="MS Mincho"/>
                <w:color w:val="000000"/>
                <w:sz w:val="20"/>
                <w:szCs w:val="20"/>
                <w:highlight w:val="yellow"/>
              </w:rPr>
              <w:t xml:space="preserve">] for an activated SRS resource set, and </w:t>
            </w:r>
            <w:r w:rsidRPr="00023790">
              <w:rPr>
                <w:rFonts w:eastAsia="MS Mincho"/>
                <w:color w:val="000000"/>
                <w:sz w:val="20"/>
                <w:szCs w:val="20"/>
                <w:highlight w:val="cyan"/>
              </w:rPr>
              <w:t xml:space="preserve">when the </w:t>
            </w:r>
            <w:r w:rsidRPr="00023790">
              <w:rPr>
                <w:sz w:val="20"/>
                <w:szCs w:val="20"/>
                <w:highlight w:val="cyan"/>
              </w:rPr>
              <w:t>UE would transmit a PUCCH with</w:t>
            </w:r>
            <w:r w:rsidRPr="00023790">
              <w:rPr>
                <w:color w:val="000000"/>
                <w:sz w:val="20"/>
                <w:szCs w:val="20"/>
                <w:highlight w:val="cyan"/>
              </w:rPr>
              <w:t xml:space="preserve"> </w:t>
            </w:r>
            <w:r w:rsidRPr="00023790">
              <w:rPr>
                <w:rFonts w:eastAsia="MS Mincho"/>
                <w:color w:val="000000"/>
                <w:sz w:val="20"/>
                <w:szCs w:val="20"/>
                <w:highlight w:val="cyan"/>
              </w:rPr>
              <w:t xml:space="preserve">HARQ-ACK </w:t>
            </w:r>
            <w:r w:rsidRPr="00023790">
              <w:rPr>
                <w:sz w:val="20"/>
                <w:szCs w:val="20"/>
                <w:highlight w:val="cyan"/>
              </w:rPr>
              <w:t xml:space="preserve">information in slot </w:t>
            </w:r>
            <w:r w:rsidRPr="00023790">
              <w:rPr>
                <w:i/>
                <w:sz w:val="20"/>
                <w:szCs w:val="20"/>
                <w:highlight w:val="cyan"/>
              </w:rPr>
              <w:t>n</w:t>
            </w:r>
            <w:r w:rsidRPr="00023790">
              <w:rPr>
                <w:rFonts w:eastAsia="MS Mincho"/>
                <w:color w:val="000000"/>
                <w:sz w:val="20"/>
                <w:szCs w:val="20"/>
                <w:highlight w:val="cyan"/>
              </w:rPr>
              <w:t xml:space="preserve"> corresponding to the PDSCH carrying the deactivation command</w:t>
            </w:r>
            <w:r w:rsidRPr="00023790">
              <w:rPr>
                <w:rFonts w:eastAsia="MS Mincho"/>
                <w:color w:val="000000"/>
                <w:sz w:val="20"/>
                <w:szCs w:val="20"/>
                <w:highlight w:val="yellow"/>
              </w:rPr>
              <w:t>, the corresponding actions in [10</w:t>
            </w:r>
            <w:r w:rsidRPr="00023790">
              <w:rPr>
                <w:color w:val="000000"/>
                <w:sz w:val="20"/>
                <w:szCs w:val="20"/>
                <w:highlight w:val="yellow"/>
              </w:rPr>
              <w:t>, TS 38.321</w:t>
            </w:r>
            <w:r w:rsidRPr="00023790">
              <w:rPr>
                <w:rFonts w:eastAsia="MS Mincho"/>
                <w:color w:val="000000"/>
                <w:sz w:val="20"/>
                <w:szCs w:val="20"/>
                <w:highlight w:val="yellow"/>
              </w:rPr>
              <w:t>] and UE assumption on cessation of SRS transmission corresponding to the deactivated SRS resource set shall apply starting from</w:t>
            </w:r>
            <w:r w:rsidRPr="00023790">
              <w:rPr>
                <w:sz w:val="20"/>
                <w:szCs w:val="20"/>
                <w:highlight w:val="yellow"/>
              </w:rPr>
              <w:t xml:space="preserve"> the first slot that is after</w:t>
            </w:r>
            <w:r w:rsidRPr="00023790">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023790">
              <w:rPr>
                <w:sz w:val="20"/>
                <w:szCs w:val="20"/>
                <w:highlight w:val="yellow"/>
              </w:rPr>
              <w:t xml:space="preserve"> where </w:t>
            </w:r>
            <w:r w:rsidRPr="00921B74">
              <w:rPr>
                <w:rFonts w:ascii="Symbol" w:hAnsi="Symbol"/>
                <w:i/>
                <w:sz w:val="20"/>
                <w:szCs w:val="20"/>
                <w:highlight w:val="yellow"/>
              </w:rPr>
              <w:t></w:t>
            </w:r>
            <w:r w:rsidRPr="00023790">
              <w:rPr>
                <w:sz w:val="20"/>
                <w:szCs w:val="20"/>
                <w:highlight w:val="yellow"/>
              </w:rPr>
              <w:t xml:space="preserve"> is the SCS configuration for the PUCCH.</w:t>
            </w:r>
          </w:p>
        </w:tc>
      </w:tr>
      <w:tr w:rsidR="00921B74" w:rsidRPr="00023790"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023790" w:rsidRDefault="00921B74" w:rsidP="00B4335A">
            <w:pPr>
              <w:pStyle w:val="B1"/>
              <w:rPr>
                <w:sz w:val="20"/>
                <w:szCs w:val="20"/>
              </w:rPr>
            </w:pPr>
            <w:r w:rsidRPr="00023790">
              <w:rPr>
                <w:sz w:val="20"/>
                <w:szCs w:val="20"/>
              </w:rPr>
              <w:t>-</w:t>
            </w:r>
            <w:r w:rsidRPr="00023790">
              <w:rPr>
                <w:sz w:val="20"/>
                <w:szCs w:val="20"/>
              </w:rPr>
              <w:tab/>
              <w:t xml:space="preserve">When the number of configured CSI ….. </w:t>
            </w:r>
            <w:r w:rsidRPr="00023790">
              <w:rPr>
                <w:sz w:val="20"/>
                <w:szCs w:val="20"/>
                <w:highlight w:val="cyan"/>
              </w:rPr>
              <w:t xml:space="preserve">When the UE would transmit a PUCCH with HARQ-ACK information in slot </w:t>
            </w:r>
            <w:r w:rsidRPr="00023790">
              <w:rPr>
                <w:i/>
                <w:sz w:val="20"/>
                <w:szCs w:val="20"/>
                <w:highlight w:val="cyan"/>
              </w:rPr>
              <w:t>n</w:t>
            </w:r>
            <w:r w:rsidRPr="00023790">
              <w:rPr>
                <w:sz w:val="20"/>
                <w:szCs w:val="20"/>
                <w:highlight w:val="cyan"/>
              </w:rPr>
              <w:t xml:space="preserve"> corresponding to the PDSCH carrying the subselection indication, </w:t>
            </w:r>
            <w:r w:rsidRPr="00023790">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023790">
              <w:rPr>
                <w:sz w:val="20"/>
                <w:szCs w:val="20"/>
                <w:highlight w:val="yellow"/>
              </w:rPr>
              <w:t xml:space="preserve"> where </w:t>
            </w:r>
            <w:r w:rsidRPr="00921B74">
              <w:rPr>
                <w:rFonts w:ascii="Symbol" w:hAnsi="Symbol"/>
                <w:i/>
                <w:sz w:val="20"/>
                <w:szCs w:val="20"/>
                <w:highlight w:val="yellow"/>
              </w:rPr>
              <w:t></w:t>
            </w:r>
            <w:r w:rsidRPr="00023790">
              <w:rPr>
                <w:sz w:val="20"/>
                <w:szCs w:val="20"/>
                <w:highlight w:val="yellow"/>
              </w:rPr>
              <w:t xml:space="preserve"> is the SCS configuration for the PUCCH.</w:t>
            </w:r>
          </w:p>
        </w:tc>
      </w:tr>
    </w:tbl>
    <w:p w14:paraId="1122D55A" w14:textId="3E0678B1" w:rsidR="00921B74" w:rsidRPr="00023790" w:rsidRDefault="00921B74" w:rsidP="00B77D79"/>
    <w:p w14:paraId="1950E496" w14:textId="334E121A" w:rsidR="00921B74" w:rsidRPr="00023790" w:rsidRDefault="00456198" w:rsidP="00B77D79">
      <w:r w:rsidRPr="00023790">
        <w:t>F</w:t>
      </w:r>
      <w:r w:rsidR="00D90715" w:rsidRPr="00023790">
        <w:t xml:space="preserve">or </w:t>
      </w:r>
      <w:r w:rsidRPr="00023790">
        <w:t>example,</w:t>
      </w:r>
      <w:r w:rsidR="007055B1" w:rsidRPr="00023790">
        <w:t xml:space="preserve"> for</w:t>
      </w:r>
      <w:r w:rsidRPr="00023790">
        <w:t xml:space="preserve"> </w:t>
      </w:r>
      <w:r w:rsidR="00D90715" w:rsidRPr="00023790">
        <w:t xml:space="preserve">the issue in TS38.213 </w:t>
      </w:r>
      <w:r w:rsidRPr="00023790">
        <w:t>section</w:t>
      </w:r>
      <w:r w:rsidR="00D90715" w:rsidRPr="00023790">
        <w:t xml:space="preserve"> 9.2.2, </w:t>
      </w:r>
      <w:r w:rsidR="005E7AD6" w:rsidRPr="00023790">
        <w:t xml:space="preserve">CATT </w:t>
      </w:r>
      <w:r w:rsidR="00D90715" w:rsidRPr="00023790">
        <w:t xml:space="preserve">[2] showed that there can be two understandings of ‘slot </w:t>
      </w:r>
      <w:r w:rsidR="00D90715" w:rsidRPr="00023790">
        <w:rPr>
          <w:i/>
          <w:iCs/>
        </w:rPr>
        <w:t>k</w:t>
      </w:r>
      <w:r w:rsidR="00D90715" w:rsidRPr="00023790">
        <w:t>’:</w:t>
      </w:r>
    </w:p>
    <w:tbl>
      <w:tblPr>
        <w:tblStyle w:val="TableGrid"/>
        <w:tblW w:w="0" w:type="auto"/>
        <w:tblLook w:val="04A0" w:firstRow="1" w:lastRow="0" w:firstColumn="1" w:lastColumn="0" w:noHBand="0" w:noVBand="1"/>
      </w:tblPr>
      <w:tblGrid>
        <w:gridCol w:w="9629"/>
      </w:tblGrid>
      <w:tr w:rsidR="00D90715" w:rsidRPr="00023790"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pt;height:18.5pt;mso-width-percent:0;mso-height-percent:0;mso-width-percent:0;mso-height-percent:0" o:ole="">
                  <v:imagedata r:id="rId14" o:title=""/>
                </v:shape>
                <o:OLEObject Type="Embed" ProgID="Equation.DSMT4" ShapeID="_x0000_i1025" DrawAspect="Content" ObjectID="_1691347468"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023790" w:rsidRDefault="00D90715" w:rsidP="00D90715">
            <w:pPr>
              <w:spacing w:after="120"/>
              <w:rPr>
                <w:rFonts w:ascii="Arial" w:hAnsi="Arial" w:cs="Arial"/>
                <w:bCs/>
              </w:rPr>
            </w:pPr>
            <w:r w:rsidRPr="00023790">
              <w:rPr>
                <w:rFonts w:ascii="Arial" w:hAnsi="Arial" w:cs="Arial"/>
              </w:rPr>
              <w:t xml:space="preserve">As an example shown in </w:t>
            </w:r>
            <w:r w:rsidRPr="008A3406">
              <w:rPr>
                <w:rFonts w:ascii="Arial" w:hAnsi="Arial" w:cs="Arial"/>
              </w:rPr>
              <w:fldChar w:fldCharType="begin"/>
            </w:r>
            <w:r w:rsidRPr="00023790">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023790">
              <w:rPr>
                <w:rFonts w:ascii="Arial" w:hAnsi="Arial" w:cs="Arial"/>
              </w:rPr>
              <w:t xml:space="preserve">Figure </w:t>
            </w:r>
            <w:r w:rsidRPr="00023790">
              <w:rPr>
                <w:rFonts w:ascii="Arial" w:hAnsi="Arial" w:cs="Arial"/>
                <w:noProof/>
              </w:rPr>
              <w:t>1</w:t>
            </w:r>
            <w:r w:rsidRPr="008A3406">
              <w:rPr>
                <w:rFonts w:ascii="Arial" w:hAnsi="Arial" w:cs="Arial"/>
              </w:rPr>
              <w:fldChar w:fldCharType="end"/>
            </w:r>
            <w:r w:rsidRPr="00023790">
              <w:rPr>
                <w:rFonts w:ascii="Arial" w:hAnsi="Arial" w:cs="Arial"/>
              </w:rPr>
              <w:t xml:space="preserve">, assuming sub-slot of 7-symbol is configured, if a UE received a MAC CE for </w:t>
            </w:r>
            <w:r w:rsidRPr="00023790">
              <w:rPr>
                <w:rFonts w:ascii="Arial" w:hAnsi="Arial" w:cs="Arial"/>
                <w:bCs/>
              </w:rPr>
              <w:t>spatial setting for a PUCCH transmission</w:t>
            </w:r>
            <w:r w:rsidRPr="00023790">
              <w:rPr>
                <w:rFonts w:ascii="Arial" w:hAnsi="Arial" w:cs="Arial"/>
              </w:rPr>
              <w:t xml:space="preserve"> in a PDSCH ending in slot </w:t>
            </w:r>
            <w:r w:rsidRPr="00023790">
              <w:rPr>
                <w:rFonts w:ascii="Arial" w:hAnsi="Arial" w:cs="Arial"/>
                <w:i/>
              </w:rPr>
              <w:t>n</w:t>
            </w:r>
            <w:r w:rsidRPr="00023790">
              <w:rPr>
                <w:rFonts w:ascii="Arial" w:hAnsi="Arial" w:cs="Arial"/>
              </w:rPr>
              <w:t xml:space="preserve"> and the corresponding HARQ-ACK is transmitted in the first sub-slot in slot </w:t>
            </w:r>
            <w:r w:rsidRPr="00023790">
              <w:rPr>
                <w:rFonts w:ascii="Arial" w:hAnsi="Arial" w:cs="Arial"/>
                <w:i/>
              </w:rPr>
              <w:t>n</w:t>
            </w:r>
            <w:r w:rsidRPr="00023790">
              <w:rPr>
                <w:rFonts w:ascii="Arial" w:hAnsi="Arial" w:cs="Arial"/>
              </w:rPr>
              <w:t xml:space="preserve">+1, then the actions related to </w:t>
            </w:r>
            <w:r w:rsidRPr="00023790">
              <w:rPr>
                <w:rFonts w:ascii="Arial" w:hAnsi="Arial" w:cs="Arial"/>
                <w:bCs/>
              </w:rPr>
              <w:t xml:space="preserve">spatial setting for a PUCCH transmission </w:t>
            </w:r>
            <w:r w:rsidRPr="00023790">
              <w:rPr>
                <w:rFonts w:ascii="Arial" w:hAnsi="Arial" w:cs="Arial"/>
              </w:rPr>
              <w:t xml:space="preserve">should be applied from the second sub-slot in slot </w:t>
            </w:r>
            <w:r w:rsidRPr="00023790">
              <w:rPr>
                <w:rFonts w:ascii="Arial" w:hAnsi="Arial" w:cs="Arial"/>
                <w:i/>
              </w:rPr>
              <w:t>n</w:t>
            </w:r>
            <w:r w:rsidRPr="00023790">
              <w:rPr>
                <w:rFonts w:ascii="Arial" w:hAnsi="Arial" w:cs="Arial"/>
              </w:rPr>
              <w:t xml:space="preserve">+4 </w:t>
            </w:r>
            <w:r w:rsidRPr="00023790">
              <w:rPr>
                <w:rFonts w:ascii="Arial" w:hAnsi="Arial" w:cs="Arial" w:hint="eastAsia"/>
              </w:rPr>
              <w:t>according to</w:t>
            </w:r>
            <w:r w:rsidRPr="00023790">
              <w:rPr>
                <w:rFonts w:ascii="Arial" w:hAnsi="Arial" w:cs="Arial"/>
              </w:rPr>
              <w:t xml:space="preserve"> understanding 1 while from slot </w:t>
            </w:r>
            <w:r w:rsidRPr="00023790">
              <w:rPr>
                <w:rFonts w:ascii="Arial" w:hAnsi="Arial" w:cs="Arial"/>
                <w:i/>
              </w:rPr>
              <w:t>n</w:t>
            </w:r>
            <w:r w:rsidRPr="00023790">
              <w:rPr>
                <w:rFonts w:ascii="Arial" w:hAnsi="Arial" w:cs="Arial"/>
              </w:rPr>
              <w:t xml:space="preserve">+5 </w:t>
            </w:r>
            <w:r w:rsidRPr="00023790">
              <w:rPr>
                <w:rFonts w:ascii="Arial" w:hAnsi="Arial" w:cs="Arial" w:hint="eastAsia"/>
              </w:rPr>
              <w:t>according to</w:t>
            </w:r>
            <w:r w:rsidRPr="00023790">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1.5pt;height:70pt;mso-width-percent:0;mso-height-percent:0;mso-width-percent:0;mso-height-percent:0" o:ole="">
                  <v:imagedata r:id="rId16" o:title=""/>
                </v:shape>
                <o:OLEObject Type="Embed" ProgID="Visio.Drawing.11" ShapeID="_x0000_i1026" DrawAspect="Content" ObjectID="_1691347469" r:id="rId17"/>
              </w:object>
            </w:r>
          </w:p>
          <w:p w14:paraId="76F262CC" w14:textId="7EFE73B6" w:rsidR="00D90715" w:rsidRPr="00023790" w:rsidRDefault="00D90715" w:rsidP="00D90715">
            <w:pPr>
              <w:spacing w:after="120"/>
              <w:jc w:val="center"/>
            </w:pPr>
            <w:r w:rsidRPr="00023790">
              <w:rPr>
                <w:rFonts w:hint="eastAsia"/>
              </w:rPr>
              <w:t xml:space="preserve">Figure 1 Ambiguous timing for </w:t>
            </w:r>
            <w:r w:rsidRPr="00023790">
              <w:rPr>
                <w:rFonts w:hint="eastAsia"/>
                <w:bCs/>
              </w:rPr>
              <w:t>spatial setting for a PUCCH transmission</w:t>
            </w:r>
          </w:p>
        </w:tc>
      </w:tr>
    </w:tbl>
    <w:p w14:paraId="002E0D15" w14:textId="77777777" w:rsidR="00D90715" w:rsidRPr="00023790" w:rsidRDefault="00D90715" w:rsidP="00B77D79"/>
    <w:p w14:paraId="665CD2AB" w14:textId="45BAF2B3" w:rsidR="00456198" w:rsidRPr="00023790" w:rsidRDefault="00456198" w:rsidP="00B77D79">
      <w:r w:rsidRPr="00023790">
        <w:t xml:space="preserve">In [2][3][4], the issue in TS38.213 section 9.2.2 was addressed, and draft CR texts were provided. In [1] all MAC CE related issues were addressed with one umbrella </w:t>
      </w:r>
      <w:r w:rsidR="007055B1" w:rsidRPr="00023790">
        <w:t>change</w:t>
      </w:r>
      <w:r w:rsidRPr="00023790">
        <w:t>, instead of changing each section individually. All submitted CR texts [1][2][3][4] have the same intention</w:t>
      </w:r>
      <w:r w:rsidR="008C3E4A" w:rsidRPr="00023790">
        <w:t>, which is also aligned with the endorsed CR in R1-2102104</w:t>
      </w:r>
      <w:r w:rsidRPr="00023790">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023790" w:rsidRDefault="00027857" w:rsidP="008A2600">
      <w:r w:rsidRPr="00023790">
        <w:t>Since all submitted CR texts [1][2][3][4] share the same understanding,</w:t>
      </w:r>
      <w:r w:rsidR="00176B05" w:rsidRPr="00023790">
        <w:t xml:space="preserve"> which is also aligned with the endorsed CR in R1-2102104,</w:t>
      </w:r>
      <w:r w:rsidRPr="00023790">
        <w:t xml:space="preserve"> it seems that the following proposals can be agreeable:</w:t>
      </w:r>
    </w:p>
    <w:p w14:paraId="7782EBE7" w14:textId="4A4C8CFF" w:rsidR="00027857" w:rsidRPr="00023790" w:rsidRDefault="00027857" w:rsidP="008A2600">
      <w:pPr>
        <w:rPr>
          <w:b/>
          <w:bCs/>
          <w:u w:val="single"/>
        </w:rPr>
      </w:pPr>
      <w:r w:rsidRPr="00023790">
        <w:rPr>
          <w:b/>
          <w:bCs/>
          <w:u w:val="single"/>
        </w:rPr>
        <w:t>FL Proposal 3.1-1:</w:t>
      </w:r>
    </w:p>
    <w:p w14:paraId="2EA29D43" w14:textId="7BB888E5" w:rsidR="00587431" w:rsidRPr="00023790" w:rsidRDefault="00027857" w:rsidP="008A2600">
      <w:r w:rsidRPr="00023790">
        <w:t>F</w:t>
      </w:r>
      <w:r w:rsidRPr="00023790">
        <w:rPr>
          <w:noProof/>
        </w:rPr>
        <w:t xml:space="preserve">or the purpose of determining the HARQ-ACK timing </w:t>
      </w:r>
      <w:r w:rsidR="00251A0B" w:rsidRPr="00023790">
        <w:rPr>
          <w:noProof/>
        </w:rPr>
        <w:t xml:space="preserve">corresponding to a PDSCH carrying </w:t>
      </w:r>
      <w:r w:rsidRPr="00023790">
        <w:rPr>
          <w:noProof/>
        </w:rPr>
        <w:t xml:space="preserve">MAC </w:t>
      </w:r>
      <w:r w:rsidR="00251A0B" w:rsidRPr="00023790">
        <w:rPr>
          <w:noProof/>
        </w:rPr>
        <w:t>commands [10, 38.321]</w:t>
      </w:r>
      <w:r w:rsidRPr="00023790">
        <w:rPr>
          <w:noProof/>
        </w:rPr>
        <w:t xml:space="preserve">, a slot with PUCCH transmission </w:t>
      </w:r>
      <w:r w:rsidR="00251A0B" w:rsidRPr="00023790">
        <w:rPr>
          <w:noProof/>
        </w:rPr>
        <w:t>carrying</w:t>
      </w:r>
      <w:r w:rsidRPr="00023790">
        <w:rPr>
          <w:noProof/>
        </w:rPr>
        <w:t xml:space="preserve"> HARQ-ACK information</w:t>
      </w:r>
      <w:r w:rsidRPr="0002379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023790">
        <w:rPr>
          <w:i/>
          <w:iCs/>
        </w:rPr>
        <w:t xml:space="preserve"> </w:t>
      </w:r>
      <w:r w:rsidRPr="00023790">
        <w:t xml:space="preserve">symbols as defined in </w:t>
      </w:r>
      <w:r w:rsidR="00251A0B" w:rsidRPr="00023790">
        <w:t xml:space="preserve">[4, </w:t>
      </w:r>
      <w:r w:rsidRPr="00023790">
        <w:t>TS 38.211</w:t>
      </w:r>
      <w:r w:rsidR="00251A0B" w:rsidRPr="00023790">
        <w:t>],</w:t>
      </w:r>
      <w:r w:rsidR="00251A0B" w:rsidRPr="00023790">
        <w:rPr>
          <w:noProof/>
        </w:rPr>
        <w:t xml:space="preserve"> irrespective of presence or absence of </w:t>
      </w:r>
      <w:r w:rsidR="00251A0B" w:rsidRPr="00023790">
        <w:rPr>
          <w:i/>
          <w:iCs/>
          <w:noProof/>
        </w:rPr>
        <w:t xml:space="preserve">subslotLengthForPUCCH </w:t>
      </w:r>
      <w:r w:rsidR="00251A0B" w:rsidRPr="00023790">
        <w:rPr>
          <w:noProof/>
        </w:rPr>
        <w:t>configuration.</w:t>
      </w:r>
    </w:p>
    <w:p w14:paraId="0CDC17CB" w14:textId="72898A67" w:rsidR="00456198" w:rsidRPr="00023790" w:rsidRDefault="00456198" w:rsidP="008A2600"/>
    <w:p w14:paraId="1BF1F12A" w14:textId="601A3D83" w:rsidR="00456198" w:rsidRPr="00023790" w:rsidRDefault="003652B4" w:rsidP="008A2600">
      <w:r w:rsidRPr="00023790">
        <w:rPr>
          <w:b/>
          <w:bCs/>
          <w:u w:val="single"/>
        </w:rPr>
        <w:t xml:space="preserve">Question 3.1-1. </w:t>
      </w:r>
      <w:r w:rsidR="00027857" w:rsidRPr="00023790">
        <w:t>P</w:t>
      </w:r>
      <w:r w:rsidR="00456198" w:rsidRPr="00023790">
        <w:t xml:space="preserve">lease indicate </w:t>
      </w:r>
      <w:r w:rsidR="00027857" w:rsidRPr="00023790">
        <w:t>if you can</w:t>
      </w:r>
      <w:r w:rsidR="00456198" w:rsidRPr="00023790">
        <w:t xml:space="preserve"> support</w:t>
      </w:r>
      <w:r w:rsidR="00027857" w:rsidRPr="00023790">
        <w:t xml:space="preserve"> FL Proposal 3.1-1 above</w:t>
      </w:r>
      <w:r w:rsidR="00456198" w:rsidRPr="00023790">
        <w:t>.</w:t>
      </w:r>
      <w:r w:rsidR="00027857" w:rsidRPr="00023790">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023790" w:rsidRDefault="007055B1" w:rsidP="008A2600">
      <w:r w:rsidRPr="00023790">
        <w:t xml:space="preserve">Regarding the manner of making specification change, </w:t>
      </w:r>
      <w:r w:rsidR="003652B4" w:rsidRPr="00023790">
        <w:t>[2][3][4] focused on one issue (</w:t>
      </w:r>
      <w:r w:rsidR="003652B4" w:rsidRPr="00023790">
        <w:rPr>
          <w:i/>
        </w:rPr>
        <w:t>PUCCH-SpatialRelationInfo</w:t>
      </w:r>
      <w:r w:rsidR="003652B4" w:rsidRPr="00023790">
        <w:rPr>
          <w:iCs/>
        </w:rPr>
        <w:t xml:space="preserve"> in 38.213 Section 9.2.2) and provided the CR text for this section.</w:t>
      </w:r>
      <w:r w:rsidR="008A2600" w:rsidRPr="00023790">
        <w:rPr>
          <w:iCs/>
        </w:rPr>
        <w:t xml:space="preserve"> On the other hand, [1] </w:t>
      </w:r>
      <w:r w:rsidR="008A2600" w:rsidRPr="00023790">
        <w:t>pointed out that there are at least five different MAC actions in the existing specifications</w:t>
      </w:r>
      <w:r w:rsidR="00C405B1" w:rsidRPr="00023790">
        <w:t xml:space="preserve"> (</w:t>
      </w:r>
      <w:r w:rsidRPr="00023790">
        <w:t>i.e.,</w:t>
      </w:r>
      <w:r w:rsidR="00C405B1" w:rsidRPr="00023790">
        <w:t xml:space="preserve"> 38.213, 38.214)</w:t>
      </w:r>
      <w:r w:rsidR="008A2600" w:rsidRPr="00023790">
        <w:t xml:space="preserve"> that share the same problem, and all need to be addressed. Hence [1] proposed to add umbrella sentence</w:t>
      </w:r>
      <w:r w:rsidR="00C405B1" w:rsidRPr="00023790">
        <w:t>(s)</w:t>
      </w:r>
      <w:r w:rsidRPr="00023790">
        <w:t xml:space="preserve"> to TS 38.213 section 9</w:t>
      </w:r>
      <w:r w:rsidR="008A2600" w:rsidRPr="00023790">
        <w:t xml:space="preserve"> to address all issues</w:t>
      </w:r>
      <w:r w:rsidRPr="00023790">
        <w:t xml:space="preserve"> at the same time</w:t>
      </w:r>
      <w:r w:rsidR="008A2600" w:rsidRPr="00023790">
        <w:t>. It also covers all future MAC actions if introduced.</w:t>
      </w:r>
      <w:r w:rsidR="00C405B1" w:rsidRPr="00023790">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023790" w:rsidRDefault="00FF41D0" w:rsidP="00FF41D0">
      <w:pPr>
        <w:rPr>
          <w:iCs/>
        </w:rPr>
      </w:pPr>
    </w:p>
    <w:p w14:paraId="6C2B7F67" w14:textId="7BEFE2E5" w:rsidR="00FF41D0" w:rsidRPr="00023790" w:rsidRDefault="00FF41D0" w:rsidP="00FF41D0">
      <w:pPr>
        <w:rPr>
          <w:iCs/>
        </w:rPr>
      </w:pPr>
      <w:r w:rsidRPr="00023790">
        <w:rPr>
          <w:iCs/>
        </w:rPr>
        <w:t xml:space="preserve">Considering that </w:t>
      </w:r>
      <w:r w:rsidR="00ED0374" w:rsidRPr="00023790">
        <w:rPr>
          <w:iCs/>
        </w:rPr>
        <w:t>numerous sections in at least two specifications</w:t>
      </w:r>
      <w:r w:rsidR="007055B1" w:rsidRPr="00023790">
        <w:rPr>
          <w:iCs/>
        </w:rPr>
        <w:t xml:space="preserve"> </w:t>
      </w:r>
      <w:r w:rsidR="007055B1" w:rsidRPr="00023790">
        <w:t>(i.e., 38.213, 38.214)</w:t>
      </w:r>
      <w:r w:rsidR="00ED0374" w:rsidRPr="00023790">
        <w:rPr>
          <w:iCs/>
        </w:rPr>
        <w:t xml:space="preserve"> </w:t>
      </w:r>
      <w:r w:rsidR="007055B1" w:rsidRPr="00023790">
        <w:rPr>
          <w:iCs/>
        </w:rPr>
        <w:t>share a common problem</w:t>
      </w:r>
      <w:r w:rsidR="00ED0374" w:rsidRPr="00023790">
        <w:rPr>
          <w:iCs/>
        </w:rPr>
        <w:t xml:space="preserve">, it seems to be more efficient </w:t>
      </w:r>
      <w:r w:rsidR="007055B1" w:rsidRPr="00023790">
        <w:rPr>
          <w:iCs/>
        </w:rPr>
        <w:t xml:space="preserve">to </w:t>
      </w:r>
      <w:r w:rsidR="00ED0374" w:rsidRPr="00023790">
        <w:rPr>
          <w:iCs/>
        </w:rPr>
        <w:t>take Option 1, which is also future proof.</w:t>
      </w:r>
    </w:p>
    <w:p w14:paraId="2BD1AB1D" w14:textId="6E18921E" w:rsidR="00FF41D0" w:rsidRPr="00023790" w:rsidRDefault="00FF41D0" w:rsidP="00FF41D0">
      <w:pPr>
        <w:rPr>
          <w:b/>
          <w:bCs/>
          <w:u w:val="single"/>
        </w:rPr>
      </w:pPr>
      <w:r w:rsidRPr="00023790">
        <w:rPr>
          <w:b/>
          <w:bCs/>
          <w:u w:val="single"/>
        </w:rPr>
        <w:t>FL Proposal 3.1-</w:t>
      </w:r>
      <w:r w:rsidR="00ED0374" w:rsidRPr="00023790">
        <w:rPr>
          <w:b/>
          <w:bCs/>
          <w:u w:val="single"/>
        </w:rPr>
        <w:t>2</w:t>
      </w:r>
      <w:r w:rsidRPr="00023790">
        <w:rPr>
          <w:b/>
          <w:bCs/>
          <w:u w:val="single"/>
        </w:rPr>
        <w:t>:</w:t>
      </w:r>
    </w:p>
    <w:p w14:paraId="259E4AC8" w14:textId="7E0F5B01" w:rsidR="00FF41D0" w:rsidRPr="00023790" w:rsidRDefault="00ED0374" w:rsidP="00FF41D0">
      <w:r w:rsidRPr="00023790">
        <w:rPr>
          <w:iCs/>
        </w:rPr>
        <w:t>Umbrella sentence(s) are added in TS 38.213</w:t>
      </w:r>
      <w:r w:rsidR="007055B1" w:rsidRPr="00023790">
        <w:rPr>
          <w:iCs/>
        </w:rPr>
        <w:t xml:space="preserve"> section 9 to address the common issue related to HARQ-ACK timing for PDSCH carrying MAC commands when </w:t>
      </w:r>
      <w:r w:rsidR="007055B1" w:rsidRPr="00023790">
        <w:rPr>
          <w:i/>
        </w:rPr>
        <w:t>subslotLengthForPUCCH</w:t>
      </w:r>
      <w:r w:rsidR="007055B1" w:rsidRPr="00023790">
        <w:rPr>
          <w:iCs/>
        </w:rPr>
        <w:t xml:space="preserve"> is configured</w:t>
      </w:r>
      <w:r w:rsidR="00FF41D0" w:rsidRPr="00023790">
        <w:rPr>
          <w:noProof/>
        </w:rPr>
        <w:t>.</w:t>
      </w:r>
    </w:p>
    <w:p w14:paraId="77FC7998" w14:textId="77777777" w:rsidR="00FF41D0" w:rsidRPr="00023790" w:rsidRDefault="00FF41D0" w:rsidP="00FF41D0">
      <w:pPr>
        <w:rPr>
          <w:iCs/>
        </w:rPr>
      </w:pPr>
    </w:p>
    <w:p w14:paraId="621A67F3" w14:textId="40DF6D69" w:rsidR="003652B4" w:rsidRPr="00023790" w:rsidRDefault="003652B4" w:rsidP="008A2600">
      <w:r w:rsidRPr="00023790">
        <w:rPr>
          <w:b/>
          <w:bCs/>
          <w:u w:val="single"/>
        </w:rPr>
        <w:t>Question 3.1-</w:t>
      </w:r>
      <w:r w:rsidR="00C405B1" w:rsidRPr="00023790">
        <w:rPr>
          <w:b/>
          <w:bCs/>
          <w:u w:val="single"/>
        </w:rPr>
        <w:t>2</w:t>
      </w:r>
      <w:r w:rsidRPr="00023790">
        <w:rPr>
          <w:b/>
          <w:bCs/>
          <w:u w:val="single"/>
        </w:rPr>
        <w:t xml:space="preserve">. </w:t>
      </w:r>
      <w:r w:rsidRPr="00023790">
        <w:t>Please indicate if you can support FL Proposal 3.1-</w:t>
      </w:r>
      <w:r w:rsidR="00ED0374" w:rsidRPr="00023790">
        <w:t>2</w:t>
      </w:r>
      <w:r w:rsidRPr="00023790">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023790"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023790" w:rsidRDefault="001B7D0A" w:rsidP="001B7D0A">
            <w:r w:rsidRPr="00023790">
              <w:t>The umbrella sentence to replace slot</w:t>
            </w:r>
            <w:r w:rsidR="00596388" w:rsidRPr="00023790">
              <w:t xml:space="preserve"> by subslot is</w:t>
            </w:r>
            <w:r w:rsidRPr="00023790">
              <w:t xml:space="preserve"> in TS 38.213 Clause 9: “In the remaining of this Clause, if a UE is provided subslotLengthForPUCCH, a slot for an associated PUCCH</w:t>
            </w:r>
            <w:r w:rsidR="00596388" w:rsidRPr="00023790">
              <w:t xml:space="preserve"> </w:t>
            </w:r>
            <w:r w:rsidRPr="00023790">
              <w:t>transmission includes a number of symbols indicated by subslotLengthForPUCCH.”</w:t>
            </w:r>
            <w:r w:rsidR="00596388" w:rsidRPr="00023790">
              <w:t xml:space="preserve"> It is clear from the sentence that it should be only applicable to the remaining of Clause 9, and </w:t>
            </w:r>
            <w:r w:rsidR="00596388" w:rsidRPr="00023790">
              <w:lastRenderedPageBreak/>
              <w:t>should not apply to Clause 7.2.1</w:t>
            </w:r>
            <w:r w:rsidR="00EE2F45" w:rsidRPr="00023790">
              <w:t xml:space="preserve"> or 10.1</w:t>
            </w:r>
            <w:r w:rsidR="00596388" w:rsidRPr="00023790">
              <w:t>.</w:t>
            </w:r>
            <w:r w:rsidR="008539F0" w:rsidRPr="00023790">
              <w:t xml:space="preserve"> This means that the only place that requires clarification is Clause 9.2.2.</w:t>
            </w:r>
          </w:p>
          <w:p w14:paraId="5901EBCF" w14:textId="6D19587B" w:rsidR="00ED0374" w:rsidRPr="00023790" w:rsidRDefault="008539F0" w:rsidP="00B4335A">
            <w:r w:rsidRPr="00023790">
              <w:t xml:space="preserve">Similarly, for </w:t>
            </w:r>
            <w:r w:rsidR="0031454F" w:rsidRPr="00023790">
              <w:t>TS 38.214</w:t>
            </w:r>
            <w:r w:rsidRPr="00023790">
              <w:t xml:space="preserve">, there is </w:t>
            </w:r>
            <w:r w:rsidR="0031454F" w:rsidRPr="00023790">
              <w:t>no umbrella sentence in 214 saying that “slot” become</w:t>
            </w:r>
            <w:r w:rsidR="001E7A47" w:rsidRPr="00023790">
              <w:t>s</w:t>
            </w:r>
            <w:r w:rsidR="0031454F" w:rsidRPr="00023790">
              <w:t xml:space="preserve"> “sub-slot” when sub-slot is configured, which means “slot” is always a slot.</w:t>
            </w:r>
            <w:r w:rsidRPr="00023790">
              <w:t xml:space="preserve"> Therefore, we do not see any issue with the current spec.</w:t>
            </w:r>
          </w:p>
          <w:p w14:paraId="5EC56BF8" w14:textId="2F01FE37" w:rsidR="001E7A47" w:rsidRPr="00023790" w:rsidRDefault="008539F0" w:rsidP="00B4335A">
            <w:r w:rsidRPr="00023790">
              <w:t xml:space="preserve">Given that TS 38.213 Clause 9.2.2 is the only place that we need to address, we prefer </w:t>
            </w:r>
            <w:r w:rsidR="00567E6A" w:rsidRPr="00023790">
              <w:t xml:space="preserve">Option 2 to directly </w:t>
            </w:r>
            <w:r w:rsidR="008910BC" w:rsidRPr="00023790">
              <w:t>clarify</w:t>
            </w:r>
            <w:r w:rsidR="00567E6A" w:rsidRPr="00023790">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023790"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023790">
              <w:rPr>
                <w:rFonts w:eastAsiaTheme="minorEastAsia"/>
              </w:rPr>
              <w:t>quotation to 9.2.3.</w:t>
            </w:r>
          </w:p>
        </w:tc>
      </w:tr>
      <w:tr w:rsidR="00474022" w:rsidRPr="00023790"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023790"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HiSi.</w:t>
            </w:r>
          </w:p>
        </w:tc>
      </w:tr>
      <w:tr w:rsidR="00433E56" w:rsidRPr="00023790"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023790"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023790"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023790"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023790"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023790" w:rsidRDefault="00AA112E" w:rsidP="007E2528">
            <w:pPr>
              <w:rPr>
                <w:color w:val="0070C0"/>
              </w:rPr>
            </w:pPr>
            <w:r w:rsidRPr="00023790">
              <w:rPr>
                <w:color w:val="0070C0"/>
              </w:rPr>
              <w:t xml:space="preserve">Apple: </w:t>
            </w:r>
            <w:r w:rsidR="007E2528" w:rsidRPr="00023790">
              <w:rPr>
                <w:color w:val="0070C0"/>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023790">
              <w:rPr>
                <w:color w:val="0070C0"/>
                <w:highlight w:val="yellow"/>
              </w:rPr>
              <w:t xml:space="preserve">It is clear from the sentence that it should be only applicable to the remaining of Clause 9, and </w:t>
            </w:r>
            <w:r w:rsidR="007E2528" w:rsidRPr="00023790">
              <w:rPr>
                <w:color w:val="0070C0"/>
                <w:highlight w:val="yellow"/>
              </w:rPr>
              <w:lastRenderedPageBreak/>
              <w:t>should not apply to Clause 7.2.1 or 10.1. This means that the only place that requires clarification is Clause 9.2.2.</w:t>
            </w:r>
          </w:p>
          <w:p w14:paraId="61ED6FC3" w14:textId="6392BCA6" w:rsidR="00F954C2" w:rsidRPr="00023790" w:rsidRDefault="00F954C2" w:rsidP="007E2528">
            <w:r w:rsidRPr="00023790">
              <w:t xml:space="preserve">With that experience, </w:t>
            </w:r>
            <w:r w:rsidR="00B919A0" w:rsidRPr="00023790">
              <w:t>I</w:t>
            </w:r>
            <w:r w:rsidRPr="00023790">
              <w:t xml:space="preserve"> proposed </w:t>
            </w:r>
            <w:r w:rsidR="004265AA" w:rsidRPr="00023790">
              <w:t>the TP since based on the discussion for 4.3</w:t>
            </w:r>
            <w:r w:rsidR="00B919A0" w:rsidRPr="00023790">
              <w:t>.</w:t>
            </w:r>
          </w:p>
          <w:p w14:paraId="0F5C186E" w14:textId="77777777" w:rsidR="00FC377D" w:rsidRPr="00023790" w:rsidRDefault="00FC377D" w:rsidP="007E2528"/>
          <w:p w14:paraId="6E3BF43A" w14:textId="5AEC5788" w:rsidR="00861912" w:rsidRPr="00023790" w:rsidRDefault="0058799E" w:rsidP="007E2528">
            <w:r w:rsidRPr="00023790">
              <w:t>In general, I am not in favor of fixing the spec case by case where one can adopt a clean and general solution</w:t>
            </w:r>
            <w:r w:rsidR="000767A2" w:rsidRPr="00023790">
              <w:t xml:space="preserve"> at one place</w:t>
            </w:r>
            <w:r w:rsidR="00C5685F" w:rsidRPr="00023790">
              <w:t xml:space="preserve">. If in next </w:t>
            </w:r>
            <w:r w:rsidR="000767A2" w:rsidRPr="00023790">
              <w:t xml:space="preserve">Rel, we </w:t>
            </w:r>
            <w:r w:rsidR="00CF4BC5" w:rsidRPr="00023790">
              <w:t xml:space="preserve">include in </w:t>
            </w:r>
            <w:r w:rsidR="00C5685F" w:rsidRPr="00023790">
              <w:t xml:space="preserve">another </w:t>
            </w:r>
            <w:r w:rsidR="00CF4BC5" w:rsidRPr="00023790">
              <w:t>MAC CE activation in</w:t>
            </w:r>
            <w:r w:rsidR="00C5685F" w:rsidRPr="00023790">
              <w:t xml:space="preserve"> “</w:t>
            </w:r>
            <w:r w:rsidR="00684B9E" w:rsidRPr="00023790">
              <w:t>clause 9”, we have to remember to fix it</w:t>
            </w:r>
            <w:r w:rsidR="00CF4BC5" w:rsidRPr="00023790">
              <w:t xml:space="preserve"> in that occasion too</w:t>
            </w:r>
            <w:r w:rsidR="00FE2F6B" w:rsidRPr="00023790">
              <w:t>, etc.</w:t>
            </w:r>
            <w:r w:rsidR="00611E23" w:rsidRPr="00023790">
              <w:t xml:space="preserve"> and </w:t>
            </w:r>
            <w:r w:rsidR="00485484" w:rsidRPr="00023790">
              <w:t xml:space="preserve">this way of handling the issues, </w:t>
            </w:r>
            <w:r w:rsidR="00861912" w:rsidRPr="00023790">
              <w:t xml:space="preserve">makes maintenance of </w:t>
            </w:r>
            <w:r w:rsidR="00611E23" w:rsidRPr="00023790">
              <w:t>the spec difficult.</w:t>
            </w:r>
          </w:p>
          <w:p w14:paraId="4BA870C2" w14:textId="181C628C" w:rsidR="008E35A8" w:rsidRPr="00023790" w:rsidRDefault="00786AF2" w:rsidP="00A33346">
            <w:r w:rsidRPr="00023790">
              <w:t xml:space="preserve">Based on the same principle, </w:t>
            </w:r>
            <w:r w:rsidR="00861912" w:rsidRPr="00023790">
              <w:t xml:space="preserve">I faced similar issue </w:t>
            </w:r>
            <w:r w:rsidRPr="00023790">
              <w:t xml:space="preserve">last meeting </w:t>
            </w:r>
            <w:r w:rsidR="00861912" w:rsidRPr="00023790">
              <w:t xml:space="preserve">we had a </w:t>
            </w:r>
            <w:r w:rsidR="00F4301F" w:rsidRPr="00023790">
              <w:t>lengthy discussion</w:t>
            </w:r>
            <w:r w:rsidR="00861912" w:rsidRPr="00023790">
              <w:t xml:space="preserve"> to repeat RR</w:t>
            </w:r>
            <w:r w:rsidR="00246CF4" w:rsidRPr="00023790">
              <w:t>C</w:t>
            </w:r>
            <w:r w:rsidR="00861912" w:rsidRPr="00023790">
              <w:t xml:space="preserve"> parameters </w:t>
            </w:r>
            <w:r w:rsidR="00246CF4" w:rsidRPr="00023790">
              <w:t>in spec for clarifications if you recall</w:t>
            </w:r>
            <w:r w:rsidR="00FC377D" w:rsidRPr="00023790">
              <w:t xml:space="preserve"> </w:t>
            </w:r>
            <w:r w:rsidR="00FC377D" w:rsidRPr="00FC377D">
              <w:rPr>
                <w:rFonts w:ascii="Segoe UI Emoji" w:eastAsia="Segoe UI Emoji" w:hAnsi="Segoe UI Emoji" w:cs="Segoe UI Emoji"/>
              </w:rPr>
              <w:t>😊</w:t>
            </w:r>
            <w:r w:rsidR="00246CF4" w:rsidRPr="00023790">
              <w:t xml:space="preserve">. At the end I had to </w:t>
            </w:r>
            <w:r w:rsidR="00AF5B13" w:rsidRPr="00023790">
              <w:t>give in by respecting the group preference.</w:t>
            </w:r>
          </w:p>
          <w:p w14:paraId="7D430608" w14:textId="77777777" w:rsidR="00FC377D" w:rsidRPr="00023790" w:rsidRDefault="00FC377D" w:rsidP="00A33346"/>
          <w:p w14:paraId="791182C9" w14:textId="77777777" w:rsidR="00412A3C" w:rsidRPr="00023790" w:rsidRDefault="00412A3C" w:rsidP="00A33346">
            <w:r w:rsidRPr="00023790">
              <w:t xml:space="preserve">Just to explain, my thinking behind the proposed CR was that in any spec, 213, 214, etc , when ever it is mentioned HARQ-ACK transmission on PUCCH, it is clear that the procedure for HARQ-ACK transmission is </w:t>
            </w:r>
            <w:r w:rsidR="00214CD7" w:rsidRPr="00023790">
              <w:t>defined in clause 9. ( I hope that answers the question for reference). Then, we can just clarify in clause 9, how to interpret the timing.</w:t>
            </w:r>
          </w:p>
          <w:p w14:paraId="36AC279A" w14:textId="51C9468E" w:rsidR="00F4301F" w:rsidRPr="00023790" w:rsidRDefault="00F4301F" w:rsidP="00A33346">
            <w:r w:rsidRPr="00023790">
              <w:t xml:space="preserve">As you see my approach and thinking towards the problem was different. I even didn’t </w:t>
            </w:r>
            <w:r w:rsidR="00C375AF" w:rsidRPr="00023790">
              <w:t xml:space="preserve">see the need to </w:t>
            </w:r>
            <w:r w:rsidRPr="00023790">
              <w:t xml:space="preserve">consider the </w:t>
            </w:r>
            <w:r w:rsidR="00C375AF" w:rsidRPr="00023790">
              <w:t>“</w:t>
            </w:r>
            <w:r w:rsidRPr="00023790">
              <w:t xml:space="preserve">famous </w:t>
            </w:r>
            <w:r w:rsidR="00C375AF" w:rsidRPr="00023790">
              <w:t xml:space="preserve">umbrella sentence” </w:t>
            </w:r>
            <w:r w:rsidR="00C375AF" w:rsidRPr="00C375AF">
              <w:rPr>
                <w:rFonts w:ascii="Segoe UI Emoji" w:eastAsia="Segoe UI Emoji" w:hAnsi="Segoe UI Emoji" w:cs="Segoe UI Emoji"/>
              </w:rPr>
              <w:t>😊</w:t>
            </w:r>
          </w:p>
        </w:tc>
      </w:tr>
      <w:tr w:rsidR="00C70632" w:rsidRPr="00023790"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023790" w:rsidRDefault="003652B4" w:rsidP="008A2600"/>
    <w:p w14:paraId="7A22EEB4" w14:textId="1E4B81D9" w:rsidR="00176B05" w:rsidRPr="00023790" w:rsidRDefault="00176B05" w:rsidP="008A2600">
      <w:pPr>
        <w:rPr>
          <w:iCs/>
        </w:rPr>
      </w:pPr>
      <w:r w:rsidRPr="00023790">
        <w:t xml:space="preserve">Specifically, the umbrella sentence(s) provided in [1] for </w:t>
      </w:r>
      <w:r w:rsidRPr="00023790">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023790" w14:paraId="48000A02" w14:textId="77777777" w:rsidTr="00176B05">
        <w:tc>
          <w:tcPr>
            <w:tcW w:w="9629" w:type="dxa"/>
          </w:tcPr>
          <w:p w14:paraId="3B5F991C" w14:textId="4F75D43F" w:rsidR="00176B05" w:rsidRPr="00023790" w:rsidRDefault="00176B05" w:rsidP="008A2600">
            <w:r w:rsidRPr="00023790">
              <w:t>38.313, section 9</w:t>
            </w:r>
          </w:p>
          <w:p w14:paraId="1798479D" w14:textId="7A7D7E34" w:rsidR="00176B05" w:rsidRPr="00023790" w:rsidRDefault="00176B05" w:rsidP="008A2600">
            <w:r w:rsidRPr="00023790">
              <w:rPr>
                <w:color w:val="FF0000"/>
              </w:rPr>
              <w:t xml:space="preserve">If a UE would transmit a PUCCH with HARQ-ACK information in a slot corresponding to a PDSCH carrying MAC CE commands, the slot </w:t>
            </w:r>
            <w:r w:rsidRPr="00023790">
              <w:rPr>
                <w:noProof/>
                <w:color w:val="FF0000"/>
              </w:rPr>
              <w:t>with the PUCCH transmission carrying HARQ-ACK information</w:t>
            </w:r>
            <w:r w:rsidRPr="00023790">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023790">
              <w:rPr>
                <w:color w:val="FF0000"/>
              </w:rPr>
              <w:t xml:space="preserve"> symbols as defined in [4, TS 38.211] for the purpose of determining the timing where the corresponding MAC CE actions would be applicable, irrespective of presence or absence of </w:t>
            </w:r>
            <w:r w:rsidRPr="00023790">
              <w:rPr>
                <w:i/>
                <w:iCs/>
                <w:color w:val="FF0000"/>
              </w:rPr>
              <w:t xml:space="preserve">subslotLengthForPUCCH </w:t>
            </w:r>
            <w:r w:rsidRPr="00023790">
              <w:rPr>
                <w:color w:val="FF0000"/>
              </w:rPr>
              <w:t>configuration.</w:t>
            </w:r>
          </w:p>
        </w:tc>
      </w:tr>
    </w:tbl>
    <w:p w14:paraId="51C1160E" w14:textId="77777777" w:rsidR="00176B05" w:rsidRPr="00023790" w:rsidRDefault="00176B05" w:rsidP="008A2600"/>
    <w:p w14:paraId="2712BF5E" w14:textId="49718A4E" w:rsidR="00176B05" w:rsidRPr="00023790" w:rsidRDefault="00176B05" w:rsidP="008A2600">
      <w:r w:rsidRPr="00023790">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023790" w14:paraId="7593C8A0" w14:textId="77777777" w:rsidTr="00176B05">
        <w:tc>
          <w:tcPr>
            <w:tcW w:w="9629" w:type="dxa"/>
          </w:tcPr>
          <w:p w14:paraId="607F5EA1" w14:textId="27D07804" w:rsidR="00176B05" w:rsidRPr="00023790" w:rsidRDefault="00176B05" w:rsidP="008A2600">
            <w:r w:rsidRPr="00023790">
              <w:t>38.313, section 9.2.2</w:t>
            </w:r>
          </w:p>
          <w:p w14:paraId="7468DA83" w14:textId="28291B8A" w:rsidR="00176B05" w:rsidRPr="00023790" w:rsidRDefault="00176B05" w:rsidP="008A2600">
            <w:r w:rsidRPr="00023790">
              <w:t xml:space="preserve">A spatial setting for a PUCCH transmission is provided by </w:t>
            </w:r>
            <w:r w:rsidRPr="00023790">
              <w:rPr>
                <w:i/>
              </w:rPr>
              <w:t>PUCCH-SpatialRelationInfo</w:t>
            </w:r>
            <w:r w:rsidRPr="00023790">
              <w:t xml:space="preserve"> if the UE is configured with a single value for </w:t>
            </w:r>
            <w:r w:rsidRPr="00023790">
              <w:rPr>
                <w:i/>
              </w:rPr>
              <w:t>pucch-SpatialRelationInfoId</w:t>
            </w:r>
            <w:r w:rsidRPr="00023790">
              <w:t xml:space="preserve">; otherwise, if the UE is provided multiple </w:t>
            </w:r>
            <w:r w:rsidRPr="00023790">
              <w:lastRenderedPageBreak/>
              <w:t xml:space="preserve">values for </w:t>
            </w:r>
            <w:r w:rsidRPr="00023790">
              <w:rPr>
                <w:i/>
                <w:iCs/>
              </w:rPr>
              <w:t>PUCCH-SpatialRelationInfo</w:t>
            </w:r>
            <w:r w:rsidRPr="00023790">
              <w:t>, the UE determines a spatial setting for the PUCCH transmission as described in</w:t>
            </w:r>
            <w:r w:rsidRPr="00023790">
              <w:rPr>
                <w:iCs/>
              </w:rPr>
              <w:t xml:space="preserve"> </w:t>
            </w:r>
            <w:r w:rsidRPr="00023790">
              <w:t xml:space="preserve">[11, TS 38.321]. </w:t>
            </w:r>
            <w:r w:rsidRPr="00023790">
              <w:rPr>
                <w:bCs/>
              </w:rPr>
              <w:t xml:space="preserve">The UE applies corresponding actions in [11, TS 38.321] and a corresponding setting for a spatial domain filter to transmit PUCCH </w:t>
            </w:r>
            <w:r w:rsidRPr="00023790">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023790">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023790">
              <w:t xml:space="preserve"> is the slot</w:t>
            </w:r>
            <w:r w:rsidRPr="00023790">
              <w:rPr>
                <w:bCs/>
              </w:rPr>
              <w:t xml:space="preserve"> </w:t>
            </w:r>
            <w:ins w:id="0" w:author="李娜-5G" w:date="2021-07-28T17:25:00Z">
              <w:r w:rsidRPr="00023790">
                <w:rPr>
                  <w:bC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7.5pt;height:21pt;mso-width-percent:0;mso-height-percent:0;mso-width-percent:0;mso-height-percent:0" o:ole="">
                    <v:imagedata r:id="rId18" o:title=""/>
                  </v:shape>
                  <o:OLEObject Type="Embed" ProgID="Equation.3" ShapeID="_x0000_i1027" DrawAspect="Content" ObjectID="_1691347470" r:id="rId19"/>
                </w:object>
              </w:r>
            </w:ins>
            <w:ins w:id="2" w:author="李娜-5G" w:date="2021-07-28T17:25:00Z">
              <w:r w:rsidRPr="00023790">
                <w:rPr>
                  <w:bCs/>
                </w:rPr>
                <w:t xml:space="preserve">  symbols as defined in [4, TS 38.211</w:t>
              </w:r>
            </w:ins>
            <w:ins w:id="3" w:author="李娜-5G" w:date="2021-07-28T17:26:00Z">
              <w:r w:rsidRPr="00023790">
                <w:rPr>
                  <w:bCs/>
                </w:rPr>
                <w:t xml:space="preserve"> </w:t>
              </w:r>
            </w:ins>
            <w:r w:rsidRPr="00023790">
              <w:rPr>
                <w:bCs/>
              </w:rPr>
              <w:t xml:space="preserve">where the UE would transmit a PUCCH with HARQ-ACK information with ACK value corresponding to a PDSCH reception providing the </w:t>
            </w:r>
            <w:r w:rsidRPr="00023790">
              <w:rPr>
                <w:bCs/>
                <w:i/>
                <w:iCs/>
              </w:rPr>
              <w:t xml:space="preserve">PUCCH-SpatialRelationInfo </w:t>
            </w:r>
            <w:r w:rsidRPr="00023790">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023790">
              <w:t xml:space="preserve"> is the SCS configuration for the PUCCH</w:t>
            </w:r>
          </w:p>
        </w:tc>
      </w:tr>
    </w:tbl>
    <w:p w14:paraId="23D3B53E" w14:textId="77777777" w:rsidR="00176B05" w:rsidRPr="00023790" w:rsidRDefault="00176B05" w:rsidP="008A2600"/>
    <w:p w14:paraId="56230BCC" w14:textId="7898087D" w:rsidR="00176B05" w:rsidRPr="00023790" w:rsidRDefault="00176B05" w:rsidP="00176B05">
      <w:r w:rsidRPr="00023790">
        <w:rPr>
          <w:b/>
          <w:bCs/>
          <w:u w:val="single"/>
        </w:rPr>
        <w:t>Question 3.1-3.</w:t>
      </w:r>
      <w:r w:rsidRPr="00023790">
        <w:t xml:space="preserve"> If you can support FL Proposal 3.1-2 above</w:t>
      </w:r>
      <w:r w:rsidR="00CA3CEC" w:rsidRPr="00023790">
        <w:t xml:space="preserve"> (i.e., Option 1)</w:t>
      </w:r>
      <w:r w:rsidRPr="00023790">
        <w:t>, please indicate if you can support the text proposal in [1]</w:t>
      </w:r>
      <w:r w:rsidR="0032533A" w:rsidRPr="00023790">
        <w:t>, or if you prefer an alternative text proposal</w:t>
      </w:r>
      <w:r w:rsidR="005560B6" w:rsidRPr="00023790">
        <w:t xml:space="preserve"> (please provide)</w:t>
      </w:r>
      <w:r w:rsidRPr="00023790">
        <w:t>. If you do not support FL Proposal 3.1-2 above</w:t>
      </w:r>
      <w:r w:rsidR="00CA3CEC" w:rsidRPr="00023790">
        <w:t xml:space="preserve"> (i.e., Option 2)</w:t>
      </w:r>
      <w:r w:rsidRPr="00023790">
        <w:t xml:space="preserve">, please provide the list of </w:t>
      </w:r>
      <w:r w:rsidR="00CA3CEC" w:rsidRPr="00023790">
        <w:t>specifications and sections where the HARQ-ACK timing corresponding to MAC CE need to be addressed</w:t>
      </w:r>
      <w:r w:rsidR="000F4E4D" w:rsidRPr="00023790">
        <w:t>, with</w:t>
      </w:r>
      <w:r w:rsidR="005560B6" w:rsidRPr="00023790">
        <w:t xml:space="preserve"> the expectation to draft</w:t>
      </w:r>
      <w:r w:rsidR="000F4E4D" w:rsidRPr="00023790">
        <w:t xml:space="preserve"> text proposals</w:t>
      </w:r>
      <w:r w:rsidR="005560B6" w:rsidRPr="00023790">
        <w:t xml:space="preserve"> for each section individually,</w:t>
      </w:r>
      <w:r w:rsidR="000F4E4D" w:rsidRPr="00023790">
        <w:t xml:space="preserve"> similar to the one shown above for 38.313 section 9.2.2</w:t>
      </w:r>
      <w:r w:rsidR="00CA3CEC" w:rsidRPr="00023790">
        <w:t>.</w:t>
      </w:r>
    </w:p>
    <w:p w14:paraId="70C2E159" w14:textId="77777777" w:rsidR="00432E31" w:rsidRPr="00023790"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023790" w:rsidRDefault="00CA3CEC" w:rsidP="00B4335A">
            <w:pPr>
              <w:rPr>
                <w:b/>
                <w:bCs/>
              </w:rPr>
            </w:pPr>
            <w:r w:rsidRPr="00023790">
              <w:rPr>
                <w:b/>
                <w:bCs/>
              </w:rPr>
              <w:t>Approach to write CR</w:t>
            </w:r>
          </w:p>
          <w:p w14:paraId="23618818" w14:textId="53B59579" w:rsidR="00176B05" w:rsidRPr="00023790" w:rsidRDefault="00CA3CEC" w:rsidP="00B4335A">
            <w:pPr>
              <w:rPr>
                <w:b/>
                <w:bCs/>
              </w:rPr>
            </w:pPr>
            <w:r w:rsidRPr="00023790">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023790"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023790" w:rsidRDefault="00567E6A" w:rsidP="00B4335A">
            <w:r w:rsidRPr="00023790">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023790"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023790" w:rsidRDefault="0049059F" w:rsidP="0049059F">
            <w:pPr>
              <w:rPr>
                <w:rFonts w:eastAsiaTheme="minorEastAsia"/>
                <w:b/>
                <w:szCs w:val="20"/>
              </w:rPr>
            </w:pPr>
            <w:r w:rsidRPr="00023790">
              <w:rPr>
                <w:rFonts w:eastAsiaTheme="minorEastAsia" w:hint="eastAsia"/>
                <w:b/>
                <w:szCs w:val="20"/>
              </w:rPr>
              <w:t>9</w:t>
            </w:r>
            <w:r w:rsidRPr="00023790">
              <w:rPr>
                <w:rFonts w:eastAsiaTheme="minorEastAsia"/>
                <w:b/>
                <w:szCs w:val="20"/>
              </w:rPr>
              <w:t>. UE procedure for reporting control information</w:t>
            </w:r>
          </w:p>
          <w:p w14:paraId="45946361" w14:textId="626610FA" w:rsidR="0049059F" w:rsidRPr="00023790" w:rsidRDefault="0049059F" w:rsidP="0049059F">
            <w:pPr>
              <w:jc w:val="center"/>
              <w:rPr>
                <w:color w:val="000000"/>
                <w:szCs w:val="20"/>
              </w:rPr>
            </w:pPr>
            <w:r w:rsidRPr="00023790">
              <w:rPr>
                <w:color w:val="FF0000"/>
                <w:szCs w:val="20"/>
              </w:rPr>
              <w:t>*** Unchanged text is omitted ***</w:t>
            </w:r>
          </w:p>
          <w:p w14:paraId="68B54971" w14:textId="77777777" w:rsidR="0049059F" w:rsidRPr="00023790" w:rsidRDefault="0049059F" w:rsidP="0049059F">
            <w:r w:rsidRPr="00023790">
              <w:t xml:space="preserve">In the remaining of this clause, if a UE is provided </w:t>
            </w:r>
            <w:r w:rsidRPr="00023790">
              <w:rPr>
                <w:i/>
                <w:iCs/>
              </w:rPr>
              <w:t>subslotLengthForPUCCH</w:t>
            </w:r>
            <w:r w:rsidRPr="00023790">
              <w:t xml:space="preserve">, a slot for an associated PUCCH resource of a PUCCH transmission with HARQ-ACK information includes a number of symbols indicated by </w:t>
            </w:r>
            <w:r w:rsidRPr="00023790">
              <w:rPr>
                <w:i/>
                <w:iCs/>
              </w:rPr>
              <w:t>subslotLengthForPUCCH</w:t>
            </w:r>
            <w:ins w:id="4" w:author=" " w:date="2021-07-22T16:13:00Z">
              <w:r w:rsidRPr="009D2339">
                <w:rPr>
                  <w:rFonts w:ascii="Times New Roman" w:hAnsi="Times New Roman" w:cs="Times New Roman"/>
                  <w:iCs/>
                </w:rPr>
                <w:t>,</w:t>
              </w:r>
            </w:ins>
            <w:r w:rsidRPr="00023790">
              <w:rPr>
                <w:iCs/>
              </w:rPr>
              <w:t xml:space="preserve"> </w:t>
            </w:r>
            <w:ins w:id="5" w:author=" " w:date="2021-07-22T16:13:00Z">
              <w:r w:rsidRPr="009D2339">
                <w:rPr>
                  <w:rFonts w:ascii="Times New Roman" w:hAnsi="Times New Roman" w:cs="Times New Roman"/>
                  <w:iCs/>
                </w:rPr>
                <w:t>unless stated otherwise</w:t>
              </w:r>
            </w:ins>
            <w:r w:rsidRPr="00023790">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023790"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023790"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 xml:space="preserve">We are fine with Option 2, as also stated by Apple, vivo, CATT &amp; HW/HiSi.  </w:t>
            </w:r>
          </w:p>
        </w:tc>
      </w:tr>
      <w:tr w:rsidR="00365FB6" w:rsidRPr="00023790"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023790"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023790"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023790" w:rsidRDefault="00176B05" w:rsidP="00176B05"/>
    <w:p w14:paraId="2F34B38D" w14:textId="5603C022" w:rsidR="00BE6BD1" w:rsidRPr="00023790"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023790" w:rsidRDefault="008C4498" w:rsidP="00CC20ED">
      <w:pPr>
        <w:pStyle w:val="BodyText"/>
      </w:pPr>
      <w:r w:rsidRPr="00023790">
        <w:t xml:space="preserve">All companies expressed support of FL Proposal 3.1-1. Thus </w:t>
      </w:r>
      <w:r w:rsidR="00D700BB" w:rsidRPr="00023790">
        <w:t>it</w:t>
      </w:r>
      <w:r w:rsidR="00907AF5" w:rsidRPr="00023790">
        <w:t xml:space="preserve"> </w:t>
      </w:r>
      <w:r w:rsidRPr="00023790">
        <w:t xml:space="preserve">is </w:t>
      </w:r>
      <w:r w:rsidR="00B4785D" w:rsidRPr="00023790">
        <w:t>recommended</w:t>
      </w:r>
      <w:r w:rsidRPr="00023790">
        <w:t xml:space="preserve"> to be agreed.</w:t>
      </w:r>
    </w:p>
    <w:p w14:paraId="674D065A" w14:textId="77777777" w:rsidR="008C4498" w:rsidRPr="00023790" w:rsidRDefault="008C4498" w:rsidP="00CC20ED">
      <w:pPr>
        <w:pStyle w:val="BodyText"/>
      </w:pPr>
    </w:p>
    <w:p w14:paraId="11B3D8FA" w14:textId="4D5E6224" w:rsidR="008C4498" w:rsidRPr="00023790" w:rsidRDefault="008C4498" w:rsidP="008C4498">
      <w:pPr>
        <w:rPr>
          <w:b/>
          <w:bCs/>
          <w:u w:val="single"/>
        </w:rPr>
      </w:pPr>
      <w:r w:rsidRPr="00023790">
        <w:rPr>
          <w:b/>
          <w:bCs/>
          <w:highlight w:val="green"/>
          <w:u w:val="single"/>
        </w:rPr>
        <w:t>Proposed Agreement</w:t>
      </w:r>
      <w:r w:rsidRPr="00023790">
        <w:rPr>
          <w:b/>
          <w:bCs/>
          <w:u w:val="single"/>
        </w:rPr>
        <w:t>:</w:t>
      </w:r>
    </w:p>
    <w:p w14:paraId="3B97B601" w14:textId="08549830" w:rsidR="008C4498" w:rsidRPr="00023790" w:rsidRDefault="008C4498" w:rsidP="008C4498">
      <w:pPr>
        <w:rPr>
          <w:noProof/>
        </w:rPr>
      </w:pPr>
      <w:r w:rsidRPr="00023790">
        <w:t>F</w:t>
      </w:r>
      <w:r w:rsidRPr="00023790">
        <w:rPr>
          <w:noProof/>
        </w:rPr>
        <w:t>or the purpose of determining the HARQ-ACK timing corresponding to a PDSCH carrying MAC commands [38.321], a slot with PUCCH transmission carrying HARQ-ACK information</w:t>
      </w:r>
      <w:r w:rsidRPr="0002379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023790">
        <w:rPr>
          <w:i/>
          <w:iCs/>
        </w:rPr>
        <w:t xml:space="preserve"> </w:t>
      </w:r>
      <w:r w:rsidRPr="00023790">
        <w:t>symbols as defined in [TS 38.211],</w:t>
      </w:r>
      <w:r w:rsidRPr="00023790">
        <w:rPr>
          <w:noProof/>
        </w:rPr>
        <w:t xml:space="preserve"> irrespective of presence or absence of </w:t>
      </w:r>
      <w:r w:rsidRPr="00023790">
        <w:rPr>
          <w:i/>
          <w:iCs/>
          <w:noProof/>
        </w:rPr>
        <w:t xml:space="preserve">subslotLengthForPUCCH </w:t>
      </w:r>
      <w:r w:rsidRPr="00023790">
        <w:rPr>
          <w:noProof/>
        </w:rPr>
        <w:t>configuration.</w:t>
      </w:r>
    </w:p>
    <w:p w14:paraId="769AEB24" w14:textId="266A32BC" w:rsidR="008C4498" w:rsidRPr="00023790" w:rsidRDefault="008C4498" w:rsidP="00CC20ED">
      <w:pPr>
        <w:pStyle w:val="BodyText"/>
      </w:pPr>
    </w:p>
    <w:p w14:paraId="532911A4" w14:textId="3C0828DE" w:rsidR="008C4498" w:rsidRPr="00023790" w:rsidRDefault="008C4498" w:rsidP="00CC20ED">
      <w:pPr>
        <w:pStyle w:val="BodyText"/>
      </w:pPr>
      <w:r w:rsidRPr="00023790">
        <w:t xml:space="preserve">Regarding the manner to draft CR, </w:t>
      </w:r>
      <w:r w:rsidR="00D4795B" w:rsidRPr="00023790">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023790" w:rsidRDefault="00D4795B" w:rsidP="00D4795B">
      <w:pPr>
        <w:pStyle w:val="BodyText"/>
        <w:numPr>
          <w:ilvl w:val="0"/>
          <w:numId w:val="19"/>
        </w:numPr>
      </w:pPr>
      <w:r w:rsidRPr="00023790">
        <w:t>(9) Support Option 2: Apple, CATT, vivo, HW/HiSi, Nokia/NSB, Intel, ZTE</w:t>
      </w:r>
    </w:p>
    <w:p w14:paraId="12C576B1" w14:textId="4044AE43" w:rsidR="00D4795B" w:rsidRPr="00023790" w:rsidRDefault="00D4795B" w:rsidP="00D4795B">
      <w:pPr>
        <w:pStyle w:val="BodyText"/>
        <w:numPr>
          <w:ilvl w:val="0"/>
          <w:numId w:val="19"/>
        </w:numPr>
      </w:pPr>
      <w:r w:rsidRPr="00023790">
        <w:t>(2) Fine with both Option 1 and Option 2: OPPO, Samsung</w:t>
      </w:r>
    </w:p>
    <w:p w14:paraId="607FFBFC" w14:textId="2AE57836" w:rsidR="00D4795B" w:rsidRPr="00023790" w:rsidRDefault="00D4795B" w:rsidP="00CC20ED">
      <w:pPr>
        <w:pStyle w:val="BodyText"/>
      </w:pPr>
      <w:r w:rsidRPr="00023790">
        <w:t>Majority companies support Option 2 with the understanding that the sentence below may cause ‘slot’ to be replaced by ‘subslot’ within the scope of 38.213 Clause 9 only. ‘Slot’ is not replaced by ‘subslot’ outside of 38.213 Clause 9 even if</w:t>
      </w:r>
      <w:r w:rsidR="00D700BB" w:rsidRPr="00023790">
        <w:t xml:space="preserve"> PUCCH carrying</w:t>
      </w:r>
      <w:r w:rsidRPr="00023790">
        <w:t xml:space="preserve"> HARQ-ACK is described and </w:t>
      </w:r>
      <w:r w:rsidRPr="00023790">
        <w:rPr>
          <w:i/>
        </w:rPr>
        <w:t>subslotLengthForPUCCH</w:t>
      </w:r>
      <w:r w:rsidRPr="00023790">
        <w:rPr>
          <w:iCs/>
        </w:rPr>
        <w:t xml:space="preserve"> is configured</w:t>
      </w:r>
      <w:r w:rsidRPr="00023790">
        <w:t>.</w:t>
      </w:r>
    </w:p>
    <w:tbl>
      <w:tblPr>
        <w:tblStyle w:val="TableGrid"/>
        <w:tblW w:w="0" w:type="auto"/>
        <w:tblLook w:val="04A0" w:firstRow="1" w:lastRow="0" w:firstColumn="1" w:lastColumn="0" w:noHBand="0" w:noVBand="1"/>
      </w:tblPr>
      <w:tblGrid>
        <w:gridCol w:w="9629"/>
      </w:tblGrid>
      <w:tr w:rsidR="00907AF5" w:rsidRPr="00023790" w14:paraId="6593D424" w14:textId="77777777" w:rsidTr="00D94439">
        <w:tc>
          <w:tcPr>
            <w:tcW w:w="9629" w:type="dxa"/>
          </w:tcPr>
          <w:p w14:paraId="17B90205" w14:textId="77777777" w:rsidR="00907AF5" w:rsidRPr="00023790" w:rsidRDefault="00907AF5" w:rsidP="00D94439">
            <w:r w:rsidRPr="00023790">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r w:rsidRPr="00907AF5">
              <w:rPr>
                <w:rFonts w:cs="Arial"/>
                <w:i/>
                <w:iCs/>
                <w:sz w:val="20"/>
                <w:szCs w:val="20"/>
                <w:lang w:val="en-GB"/>
              </w:rPr>
              <w:t>subslotLengthForPUCCH</w:t>
            </w:r>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r w:rsidRPr="00907AF5">
              <w:rPr>
                <w:rFonts w:cs="Arial"/>
                <w:i/>
                <w:iCs/>
                <w:sz w:val="20"/>
                <w:szCs w:val="20"/>
                <w:lang w:val="en-GB"/>
              </w:rPr>
              <w:t>subslotLengthForPUCCH</w:t>
            </w:r>
            <w:r w:rsidRPr="00907AF5">
              <w:rPr>
                <w:rFonts w:cs="Arial"/>
                <w:sz w:val="20"/>
                <w:szCs w:val="20"/>
                <w:lang w:val="en-GB"/>
              </w:rPr>
              <w:t>.</w:t>
            </w:r>
          </w:p>
        </w:tc>
      </w:tr>
    </w:tbl>
    <w:p w14:paraId="1F03201D" w14:textId="77777777" w:rsidR="00907AF5" w:rsidRPr="00023790" w:rsidRDefault="00907AF5" w:rsidP="00CC20ED">
      <w:pPr>
        <w:pStyle w:val="BodyText"/>
      </w:pPr>
    </w:p>
    <w:p w14:paraId="30488DA0" w14:textId="674CD703" w:rsidR="00535B14" w:rsidRPr="00023790" w:rsidRDefault="00D4795B" w:rsidP="00CC20ED">
      <w:pPr>
        <w:pStyle w:val="BodyText"/>
      </w:pPr>
      <w:r w:rsidRPr="00023790">
        <w:t>Ericsson pointed out that this understanding was not applied when CR</w:t>
      </w:r>
      <w:r w:rsidR="00535B14" w:rsidRPr="00023790">
        <w:t xml:space="preserve"> for 38.21</w:t>
      </w:r>
      <w:r w:rsidR="00907AF5" w:rsidRPr="00023790">
        <w:t>3</w:t>
      </w:r>
      <w:r w:rsidR="00535B14" w:rsidRPr="00023790">
        <w:t xml:space="preserve"> Clause 4.3 </w:t>
      </w:r>
      <w:r w:rsidR="00907AF5" w:rsidRPr="00023790">
        <w:t xml:space="preserve">(R1-2102104) </w:t>
      </w:r>
      <w:r w:rsidR="00535B14" w:rsidRPr="00023790">
        <w:t>was written</w:t>
      </w:r>
      <w:r w:rsidR="00907AF5" w:rsidRPr="00023790">
        <w:t>, where explicit text was added to provide the meaning of ‘slot’, even though Clause 4.3 was about MAC command and was outside of Clause 9</w:t>
      </w:r>
      <w:r w:rsidR="00535B14" w:rsidRPr="00023790">
        <w:t xml:space="preserve">. </w:t>
      </w:r>
      <w:r w:rsidR="00907AF5" w:rsidRPr="00023790">
        <w:t xml:space="preserve">This is a fair comment. It can </w:t>
      </w:r>
      <w:r w:rsidR="00907AF5" w:rsidRPr="00023790">
        <w:lastRenderedPageBreak/>
        <w:t xml:space="preserve">be confusing if the </w:t>
      </w:r>
      <w:r w:rsidR="00B4785D" w:rsidRPr="00023790">
        <w:t xml:space="preserve">specification for </w:t>
      </w:r>
      <w:r w:rsidR="00907AF5" w:rsidRPr="00023790">
        <w:t xml:space="preserve">PUCCH </w:t>
      </w:r>
      <w:r w:rsidR="00B4785D" w:rsidRPr="00023790">
        <w:t>associated with</w:t>
      </w:r>
      <w:r w:rsidR="00907AF5" w:rsidRPr="00023790">
        <w:t xml:space="preserve"> MAC command </w:t>
      </w:r>
      <w:r w:rsidR="00B3189C" w:rsidRPr="00023790">
        <w:t>have explicit text about ‘slot’ in some places, while no explicit text in other places.</w:t>
      </w:r>
      <w:r w:rsidR="00907AF5" w:rsidRPr="00023790">
        <w:t xml:space="preserve"> </w:t>
      </w:r>
    </w:p>
    <w:p w14:paraId="3FBE725D" w14:textId="5ED03740" w:rsidR="00535B14" w:rsidRPr="00023790" w:rsidRDefault="00535B14" w:rsidP="00CC20ED">
      <w:pPr>
        <w:pStyle w:val="BodyText"/>
      </w:pPr>
      <w:r w:rsidRPr="00023790">
        <w:t>To a</w:t>
      </w:r>
      <w:r w:rsidR="00D700BB" w:rsidRPr="00023790">
        <w:t>chieve consistent</w:t>
      </w:r>
      <w:r w:rsidRPr="00023790">
        <w:t xml:space="preserve"> understanding</w:t>
      </w:r>
      <w:r w:rsidR="00D700BB" w:rsidRPr="00023790">
        <w:t xml:space="preserve"> of the specifications</w:t>
      </w:r>
      <w:r w:rsidRPr="00023790">
        <w:t xml:space="preserve"> and avoid confusion in the future, the following </w:t>
      </w:r>
      <w:r w:rsidR="001374DE" w:rsidRPr="00023790">
        <w:t xml:space="preserve">conclusion </w:t>
      </w:r>
      <w:r w:rsidRPr="00023790">
        <w:t>is proposed.</w:t>
      </w:r>
    </w:p>
    <w:p w14:paraId="69EB2B09" w14:textId="560259C9" w:rsidR="00535B14" w:rsidRPr="00023790" w:rsidRDefault="00535B14" w:rsidP="00CC20ED">
      <w:pPr>
        <w:pStyle w:val="BodyText"/>
      </w:pPr>
    </w:p>
    <w:p w14:paraId="2D9B8DD1" w14:textId="74E476BA" w:rsidR="00535B14" w:rsidRPr="00023790" w:rsidRDefault="00535B14" w:rsidP="00535B14">
      <w:pPr>
        <w:rPr>
          <w:b/>
          <w:bCs/>
          <w:u w:val="single"/>
        </w:rPr>
      </w:pPr>
      <w:r w:rsidRPr="00023790">
        <w:rPr>
          <w:b/>
          <w:bCs/>
          <w:u w:val="single"/>
        </w:rPr>
        <w:t>FL Proposal 3.2-1:</w:t>
      </w:r>
    </w:p>
    <w:p w14:paraId="7BABADA9" w14:textId="484CABBB" w:rsidR="001374DE" w:rsidRPr="00023790" w:rsidRDefault="001374DE" w:rsidP="00535B14">
      <w:pPr>
        <w:rPr>
          <w:b/>
          <w:bCs/>
        </w:rPr>
      </w:pPr>
      <w:r w:rsidRPr="00023790">
        <w:rPr>
          <w:b/>
          <w:bCs/>
        </w:rPr>
        <w:t>Proposed Conclusion:</w:t>
      </w:r>
    </w:p>
    <w:p w14:paraId="439C4E49" w14:textId="3C343788" w:rsidR="00535B14" w:rsidRPr="00023790" w:rsidRDefault="000D13DE" w:rsidP="00535B14">
      <w:r w:rsidRPr="00023790">
        <w:rPr>
          <w:noProof/>
        </w:rPr>
        <w:t>U</w:t>
      </w:r>
      <w:r w:rsidR="006222C5" w:rsidRPr="00023790">
        <w:rPr>
          <w:iCs/>
        </w:rPr>
        <w:t>nless</w:t>
      </w:r>
      <w:r w:rsidRPr="00023790">
        <w:rPr>
          <w:iCs/>
        </w:rPr>
        <w:t xml:space="preserve"> stated otherwise: o</w:t>
      </w:r>
      <w:r w:rsidR="00837E22" w:rsidRPr="00023790">
        <w:rPr>
          <w:iCs/>
        </w:rPr>
        <w:t xml:space="preserve">utside of TS 38.213 Clause 9, </w:t>
      </w:r>
      <w:r w:rsidR="006222C5" w:rsidRPr="00023790">
        <w:rPr>
          <w:iCs/>
        </w:rPr>
        <w:t xml:space="preserve">a </w:t>
      </w:r>
      <w:r w:rsidR="00837E22" w:rsidRPr="00023790">
        <w:rPr>
          <w:iCs/>
        </w:rPr>
        <w:t>“</w:t>
      </w:r>
      <w:r w:rsidR="00535B14" w:rsidRPr="00023790">
        <w:rPr>
          <w:iCs/>
        </w:rPr>
        <w:t>slot</w:t>
      </w:r>
      <w:r w:rsidR="00837E22" w:rsidRPr="00023790">
        <w:rPr>
          <w:iCs/>
        </w:rPr>
        <w:t>”</w:t>
      </w:r>
      <w:r w:rsidR="00535B14" w:rsidRPr="00023790">
        <w:rPr>
          <w:iCs/>
        </w:rPr>
        <w:t xml:space="preserve"> consists of</w:t>
      </w:r>
      <w:r w:rsidR="00D079B8" w:rsidRPr="00D41434">
        <w:rPr>
          <w:noProof/>
          <w:position w:val="-14"/>
        </w:rPr>
        <w:object w:dxaOrig="540" w:dyaOrig="380" w14:anchorId="49757001">
          <v:shape id="_x0000_i1028" type="#_x0000_t75" alt="" style="width:27.5pt;height:21pt;mso-width-percent:0;mso-height-percent:0;mso-width-percent:0;mso-height-percent:0" o:ole="">
            <v:imagedata r:id="rId18" o:title=""/>
          </v:shape>
          <o:OLEObject Type="Embed" ProgID="Equation.3" ShapeID="_x0000_i1028" DrawAspect="Content" ObjectID="_1691347471" r:id="rId20"/>
        </w:object>
      </w:r>
      <w:r w:rsidR="00535B14" w:rsidRPr="00023790">
        <w:rPr>
          <w:noProof/>
        </w:rPr>
        <w:t xml:space="preserve"> </w:t>
      </w:r>
      <w:r w:rsidR="00535B14" w:rsidRPr="00023790">
        <w:rPr>
          <w:iCs/>
        </w:rPr>
        <w:t>symbols as defined in</w:t>
      </w:r>
      <w:r w:rsidR="00837E22" w:rsidRPr="00023790">
        <w:rPr>
          <w:iCs/>
        </w:rPr>
        <w:t xml:space="preserve"> </w:t>
      </w:r>
      <w:r w:rsidR="00535B14" w:rsidRPr="00023790">
        <w:rPr>
          <w:iCs/>
        </w:rPr>
        <w:t>TS 38.211</w:t>
      </w:r>
      <w:r w:rsidR="00837E22" w:rsidRPr="00023790">
        <w:rPr>
          <w:iCs/>
        </w:rPr>
        <w:t xml:space="preserve">, even if the “slot” is described to have </w:t>
      </w:r>
      <w:r w:rsidR="00837E22" w:rsidRPr="00023790">
        <w:rPr>
          <w:noProof/>
        </w:rPr>
        <w:t xml:space="preserve">PUCCH transmission carrying HARQ-ACK information, and </w:t>
      </w:r>
      <w:r w:rsidR="00837E22" w:rsidRPr="00023790">
        <w:rPr>
          <w:i/>
          <w:iCs/>
          <w:noProof/>
        </w:rPr>
        <w:t xml:space="preserve">subslotLengthForPUCCH </w:t>
      </w:r>
      <w:r w:rsidR="00837E22" w:rsidRPr="00023790">
        <w:rPr>
          <w:noProof/>
        </w:rPr>
        <w:t>is configured.</w:t>
      </w:r>
      <w:r w:rsidR="00837E22" w:rsidRPr="00023790">
        <w:rPr>
          <w:iCs/>
        </w:rPr>
        <w:t xml:space="preserve"> </w:t>
      </w:r>
    </w:p>
    <w:p w14:paraId="333B5402" w14:textId="084FDAB5" w:rsidR="00535B14" w:rsidRPr="00023790" w:rsidRDefault="00535B14" w:rsidP="00CC20ED">
      <w:pPr>
        <w:pStyle w:val="BodyText"/>
      </w:pPr>
    </w:p>
    <w:p w14:paraId="035270CC" w14:textId="0C527607" w:rsidR="00837E22" w:rsidRPr="00023790" w:rsidRDefault="00837E22" w:rsidP="00837E22">
      <w:r w:rsidRPr="00023790">
        <w:rPr>
          <w:b/>
          <w:bCs/>
          <w:u w:val="single"/>
        </w:rPr>
        <w:t>Question 3.2-1.</w:t>
      </w:r>
      <w:r w:rsidRPr="00023790">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023790"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023790" w:rsidRDefault="00373491" w:rsidP="00B4335A">
            <w:r w:rsidRPr="00023790">
              <w:t>We agree with the proposed conclusion, but we think this is true with the current spec text.</w:t>
            </w:r>
            <w:r w:rsidR="008E398A" w:rsidRPr="00023790">
              <w:t xml:space="preserve"> We do not think an explicit conclusion is necessary, but if it helps, we won’t object to such a conclusion either.</w:t>
            </w:r>
          </w:p>
        </w:tc>
      </w:tr>
      <w:tr w:rsidR="00837E22" w:rsidRPr="00023790"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023790"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023790" w14:paraId="7F860E2D" w14:textId="77777777" w:rsidTr="00CF36CC">
        <w:tc>
          <w:tcPr>
            <w:tcW w:w="1278" w:type="dxa"/>
          </w:tcPr>
          <w:p w14:paraId="194178AD" w14:textId="00525E16" w:rsidR="00893BAC" w:rsidRPr="00023790" w:rsidRDefault="00893BAC" w:rsidP="00893BAC">
            <w:pPr>
              <w:rPr>
                <w:rFonts w:eastAsiaTheme="minorEastAsia"/>
                <w:b/>
                <w:bCs/>
              </w:rPr>
            </w:pPr>
            <w:r w:rsidRPr="00023790">
              <w:rPr>
                <w:rFonts w:eastAsiaTheme="minorEastAsia"/>
                <w:b/>
                <w:bCs/>
              </w:rPr>
              <w:t>Nokia/NSB</w:t>
            </w:r>
            <w:r w:rsidRPr="00023790">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023790"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Pr="00023790" w:rsidRDefault="00837E22" w:rsidP="00251FAD"/>
    <w:p w14:paraId="1BA346F6" w14:textId="75507B62" w:rsidR="00F21538" w:rsidRPr="00023790" w:rsidRDefault="00251FAD" w:rsidP="00251FAD">
      <w:r w:rsidRPr="00023790">
        <w:t xml:space="preserve">Considering </w:t>
      </w:r>
      <w:r w:rsidR="00B4785D" w:rsidRPr="00023790">
        <w:t>companies’ feedback</w:t>
      </w:r>
      <w:r w:rsidRPr="00023790">
        <w:t>, the text proposal</w:t>
      </w:r>
      <w:r w:rsidR="00B4335A" w:rsidRPr="00023790">
        <w:t xml:space="preserve"> below</w:t>
      </w:r>
      <w:r w:rsidRPr="00023790">
        <w:t xml:space="preserve"> is </w:t>
      </w:r>
      <w:r w:rsidR="00B4785D" w:rsidRPr="00023790">
        <w:t>recommended</w:t>
      </w:r>
      <w:r w:rsidRPr="00023790">
        <w:t xml:space="preserve">. </w:t>
      </w:r>
    </w:p>
    <w:p w14:paraId="474471DB" w14:textId="27D0C3A3" w:rsidR="00251FAD" w:rsidRPr="00023790" w:rsidRDefault="00251FAD" w:rsidP="00251FAD"/>
    <w:p w14:paraId="3461C891" w14:textId="7B417F72" w:rsidR="00B4335A" w:rsidRPr="00023790" w:rsidRDefault="00B4335A" w:rsidP="00B4335A">
      <w:r w:rsidRPr="00023790">
        <w:rPr>
          <w:b/>
          <w:bCs/>
          <w:u w:val="single"/>
        </w:rPr>
        <w:t>FL Proposal 3.2-2:</w:t>
      </w:r>
      <w:r w:rsidRPr="00023790">
        <w:t xml:space="preserve"> Adopt the text proposal below.</w:t>
      </w:r>
    </w:p>
    <w:tbl>
      <w:tblPr>
        <w:tblStyle w:val="TableGrid"/>
        <w:tblW w:w="0" w:type="auto"/>
        <w:tblLook w:val="04A0" w:firstRow="1" w:lastRow="0" w:firstColumn="1" w:lastColumn="0" w:noHBand="0" w:noVBand="1"/>
      </w:tblPr>
      <w:tblGrid>
        <w:gridCol w:w="9629"/>
      </w:tblGrid>
      <w:tr w:rsidR="002D7F30" w:rsidRPr="00023790" w14:paraId="06AE7EFE" w14:textId="77777777" w:rsidTr="002D7F30">
        <w:tc>
          <w:tcPr>
            <w:tcW w:w="9629" w:type="dxa"/>
          </w:tcPr>
          <w:p w14:paraId="1C1FDF11" w14:textId="706FDA2B" w:rsidR="002D7F30" w:rsidRPr="00023790" w:rsidRDefault="002D7F30" w:rsidP="002D7F30">
            <w:pPr>
              <w:jc w:val="center"/>
              <w:rPr>
                <w:color w:val="FF0000"/>
                <w:szCs w:val="20"/>
              </w:rPr>
            </w:pPr>
            <w:r w:rsidRPr="00023790">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6" w:name="_Toc12021441"/>
            <w:bookmarkStart w:id="7" w:name="_Toc20311553"/>
            <w:bookmarkStart w:id="8" w:name="_Toc26719378"/>
            <w:bookmarkStart w:id="9" w:name="_Toc29894809"/>
            <w:bookmarkStart w:id="10" w:name="_Toc29899108"/>
            <w:bookmarkStart w:id="11" w:name="_Toc29899526"/>
            <w:bookmarkStart w:id="12" w:name="_Toc29917263"/>
            <w:bookmarkStart w:id="13" w:name="_Toc36498137"/>
            <w:bookmarkStart w:id="14" w:name="_Toc45699163"/>
            <w:bookmarkStart w:id="15"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6"/>
            <w:bookmarkEnd w:id="7"/>
            <w:bookmarkEnd w:id="8"/>
            <w:bookmarkEnd w:id="9"/>
            <w:bookmarkEnd w:id="10"/>
            <w:bookmarkEnd w:id="11"/>
            <w:bookmarkEnd w:id="12"/>
            <w:bookmarkEnd w:id="13"/>
            <w:bookmarkEnd w:id="14"/>
            <w:bookmarkEnd w:id="15"/>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6"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17" w:author="Yufei Blankenship" w:date="2021-08-18T17:49:00Z">
                      <w:rPr>
                        <w:rFonts w:ascii="Cambria Math" w:hAnsi="Cambria Math"/>
                        <w:i/>
                        <w:sz w:val="20"/>
                        <w:szCs w:val="20"/>
                        <w:lang w:val="en-GB"/>
                      </w:rPr>
                    </w:del>
                  </m:ctrlPr>
                </m:sSubSupPr>
                <m:e>
                  <m:r>
                    <w:del w:id="18" w:author="Yufei Blankenship" w:date="2021-08-18T17:49:00Z">
                      <w:rPr>
                        <w:rFonts w:ascii="Cambria Math"/>
                        <w:sz w:val="20"/>
                        <w:szCs w:val="20"/>
                        <w:lang w:val="en-GB"/>
                      </w:rPr>
                      <m:t>N</m:t>
                    </w:del>
                  </m:r>
                </m:e>
                <m:sub>
                  <m:r>
                    <w:del w:id="19" w:author="Yufei Blankenship" w:date="2021-08-18T17:49:00Z">
                      <m:rPr>
                        <m:nor/>
                      </m:rPr>
                      <w:rPr>
                        <w:rFonts w:ascii="Cambria Math"/>
                        <w:sz w:val="20"/>
                        <w:szCs w:val="20"/>
                        <w:lang w:val="en-GB"/>
                      </w:rPr>
                      <m:t>symb</m:t>
                    </w:del>
                  </m:r>
                  <m:ctrlPr>
                    <w:del w:id="20" w:author="Yufei Blankenship" w:date="2021-08-18T17:49:00Z">
                      <w:rPr>
                        <w:rFonts w:ascii="Cambria Math" w:hAnsi="Cambria Math"/>
                        <w:sz w:val="20"/>
                        <w:szCs w:val="20"/>
                        <w:lang w:val="en-GB"/>
                      </w:rPr>
                    </w:del>
                  </m:ctrlPr>
                </m:sub>
                <m:sup>
                  <m:r>
                    <w:del w:id="21" w:author="Yufei Blankenship" w:date="2021-08-18T17:49:00Z">
                      <m:rPr>
                        <m:nor/>
                      </m:rPr>
                      <w:rPr>
                        <w:rFonts w:ascii="Cambria Math"/>
                        <w:sz w:val="20"/>
                        <w:szCs w:val="20"/>
                        <w:lang w:val="en-GB"/>
                      </w:rPr>
                      <m:t>slot</m:t>
                    </w:del>
                  </m:r>
                  <m:ctrlPr>
                    <w:del w:id="22" w:author="Yufei Blankenship" w:date="2021-08-18T17:49:00Z">
                      <w:rPr>
                        <w:rFonts w:ascii="Cambria Math" w:hAnsi="Cambria Math"/>
                        <w:sz w:val="20"/>
                        <w:szCs w:val="20"/>
                        <w:lang w:val="en-GB"/>
                      </w:rPr>
                    </w:del>
                  </m:ctrlPr>
                </m:sup>
              </m:sSubSup>
            </m:oMath>
            <w:del w:id="23"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023790">
              <w:rPr>
                <w:sz w:val="20"/>
                <w:szCs w:val="20"/>
              </w:rPr>
              <w:t>1</w:t>
            </w:r>
            <w:r w:rsidRPr="00FD7E84">
              <w:rPr>
                <w:sz w:val="20"/>
                <w:szCs w:val="20"/>
                <w:lang w:val="en-GB"/>
              </w:rPr>
              <w:t>, TS 38.3</w:t>
            </w:r>
            <w:r w:rsidRPr="00023790">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023790"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023790">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023790">
              <w:rPr>
                <w:sz w:val="20"/>
                <w:szCs w:val="20"/>
              </w:rPr>
              <w:t>1</w:t>
            </w:r>
            <w:r w:rsidRPr="00FD7E84">
              <w:rPr>
                <w:sz w:val="20"/>
                <w:szCs w:val="20"/>
                <w:lang w:val="x-none"/>
              </w:rPr>
              <w:t>, TS 38.3</w:t>
            </w:r>
            <w:r w:rsidRPr="00023790">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023790">
              <w:rPr>
                <w:sz w:val="20"/>
                <w:szCs w:val="20"/>
              </w:rPr>
              <w:t>t</w:t>
            </w:r>
            <w:r w:rsidRPr="00FD7E84">
              <w:rPr>
                <w:sz w:val="20"/>
                <w:szCs w:val="20"/>
                <w:lang w:val="x-none"/>
              </w:rPr>
              <w:t xml:space="preserve">hat the </w:t>
            </w:r>
            <w:r w:rsidRPr="00023790">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023790">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sz w:val="20"/>
                <w:szCs w:val="20"/>
              </w:rPr>
              <w:t>that the UE</w:t>
            </w:r>
            <w:r w:rsidRPr="00FD7E84">
              <w:rPr>
                <w:rFonts w:hint="eastAsia"/>
                <w:sz w:val="20"/>
                <w:szCs w:val="20"/>
                <w:lang w:val="x-none"/>
              </w:rPr>
              <w:t xml:space="preserve"> applie</w:t>
            </w:r>
            <w:r w:rsidRPr="00023790">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9D2339">
              <w:rPr>
                <w:rFonts w:eastAsiaTheme="minorEastAsia"/>
                <w:noProof/>
                <w:position w:val="-5"/>
                <w:sz w:val="20"/>
                <w:szCs w:val="20"/>
                <w:lang w:val="en-GB"/>
              </w:rPr>
              <w:pict w14:anchorId="335D0BDA">
                <v:shape id="_x0000_i1029" type="#_x0000_t75" alt="" style="width:26pt;height:11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xx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4"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5" w:author="Yufei Blankenship" w:date="2021-08-18T17:49:00Z">
                      <w:rPr>
                        <w:rFonts w:ascii="Cambria Math" w:hAnsi="Cambria Math"/>
                        <w:i/>
                        <w:sz w:val="20"/>
                        <w:szCs w:val="20"/>
                        <w:lang w:val="en-GB"/>
                      </w:rPr>
                    </w:del>
                  </m:ctrlPr>
                </m:sSubSupPr>
                <m:e>
                  <m:r>
                    <w:del w:id="26" w:author="Yufei Blankenship" w:date="2021-08-18T17:49:00Z">
                      <w:rPr>
                        <w:rFonts w:ascii="Cambria Math"/>
                        <w:sz w:val="20"/>
                        <w:szCs w:val="20"/>
                        <w:lang w:val="en-GB"/>
                      </w:rPr>
                      <m:t>N</m:t>
                    </w:del>
                  </m:r>
                </m:e>
                <m:sub>
                  <m:r>
                    <w:del w:id="27" w:author="Yufei Blankenship" w:date="2021-08-18T17:49:00Z">
                      <m:rPr>
                        <m:nor/>
                      </m:rPr>
                      <w:rPr>
                        <w:rFonts w:ascii="Cambria Math"/>
                        <w:sz w:val="20"/>
                        <w:szCs w:val="20"/>
                        <w:lang w:val="en-GB"/>
                      </w:rPr>
                      <m:t>symb</m:t>
                    </w:del>
                  </m:r>
                  <m:ctrlPr>
                    <w:del w:id="28" w:author="Yufei Blankenship" w:date="2021-08-18T17:49:00Z">
                      <w:rPr>
                        <w:rFonts w:ascii="Cambria Math" w:hAnsi="Cambria Math"/>
                        <w:sz w:val="20"/>
                        <w:szCs w:val="20"/>
                        <w:lang w:val="en-GB"/>
                      </w:rPr>
                    </w:del>
                  </m:ctrlPr>
                </m:sub>
                <m:sup>
                  <m:r>
                    <w:del w:id="29" w:author="Yufei Blankenship" w:date="2021-08-18T17:49:00Z">
                      <m:rPr>
                        <m:nor/>
                      </m:rPr>
                      <w:rPr>
                        <w:rFonts w:ascii="Cambria Math"/>
                        <w:sz w:val="20"/>
                        <w:szCs w:val="20"/>
                        <w:lang w:val="en-GB"/>
                      </w:rPr>
                      <m:t>slot</m:t>
                    </w:del>
                  </m:r>
                  <m:ctrlPr>
                    <w:del w:id="30" w:author="Yufei Blankenship" w:date="2021-08-18T17:49:00Z">
                      <w:rPr>
                        <w:rFonts w:ascii="Cambria Math" w:hAnsi="Cambria Math"/>
                        <w:sz w:val="20"/>
                        <w:szCs w:val="20"/>
                        <w:lang w:val="en-GB"/>
                      </w:rPr>
                    </w:del>
                  </m:ctrlPr>
                </m:sup>
              </m:sSubSup>
            </m:oMath>
            <w:del w:id="31"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023790">
              <w:rPr>
                <w:sz w:val="20"/>
                <w:szCs w:val="20"/>
              </w:rPr>
              <w:t>1</w:t>
            </w:r>
            <w:r w:rsidRPr="00FD7E84">
              <w:rPr>
                <w:sz w:val="20"/>
                <w:szCs w:val="20"/>
                <w:lang w:val="en-GB"/>
              </w:rPr>
              <w:t>, TS 38.3</w:t>
            </w:r>
            <w:r w:rsidRPr="00023790">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023790">
              <w:rPr>
                <w:sz w:val="20"/>
                <w:szCs w:val="20"/>
              </w:rPr>
              <w:t>1</w:t>
            </w:r>
            <w:r w:rsidRPr="00FD7E84">
              <w:rPr>
                <w:sz w:val="20"/>
                <w:szCs w:val="20"/>
                <w:lang w:val="en-GB"/>
              </w:rPr>
              <w:t>, TS 38.3</w:t>
            </w:r>
            <w:r w:rsidRPr="00023790">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023790" w:rsidRDefault="00FD7E84" w:rsidP="00FD7E84">
            <w:pPr>
              <w:jc w:val="center"/>
              <w:rPr>
                <w:rFonts w:eastAsia="Times New Roman"/>
                <w:color w:val="000000"/>
                <w:sz w:val="20"/>
                <w:szCs w:val="20"/>
              </w:rPr>
            </w:pPr>
            <w:r w:rsidRPr="00023790">
              <w:rPr>
                <w:rFonts w:eastAsia="Times New Roman"/>
                <w:color w:val="FF0000"/>
                <w:sz w:val="20"/>
                <w:szCs w:val="20"/>
              </w:rPr>
              <w:t>*** Unchanged text is omitted ***</w:t>
            </w:r>
          </w:p>
          <w:p w14:paraId="68FEA349" w14:textId="5EEE7516" w:rsidR="00FD7E84" w:rsidRPr="00023790" w:rsidRDefault="00FD7E84" w:rsidP="007C01FE">
            <w:pPr>
              <w:rPr>
                <w:color w:val="FF0000"/>
                <w:szCs w:val="20"/>
              </w:rPr>
            </w:pPr>
          </w:p>
          <w:p w14:paraId="7D0EBFA1" w14:textId="77777777" w:rsidR="00FD7E84" w:rsidRPr="00023790"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2" w:name="_Toc12021466"/>
            <w:bookmarkStart w:id="33" w:name="_Toc20311578"/>
            <w:bookmarkStart w:id="34" w:name="_Toc26719403"/>
            <w:bookmarkStart w:id="35" w:name="_Toc29894836"/>
            <w:bookmarkStart w:id="36" w:name="_Toc29899135"/>
            <w:bookmarkStart w:id="37" w:name="_Toc29899553"/>
            <w:bookmarkStart w:id="38" w:name="_Toc29917290"/>
            <w:bookmarkStart w:id="39" w:name="_Toc36498164"/>
            <w:bookmarkStart w:id="40" w:name="_Toc45699190"/>
            <w:bookmarkStart w:id="41"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2"/>
            <w:bookmarkEnd w:id="33"/>
            <w:bookmarkEnd w:id="34"/>
            <w:bookmarkEnd w:id="35"/>
            <w:bookmarkEnd w:id="36"/>
            <w:bookmarkEnd w:id="37"/>
            <w:bookmarkEnd w:id="38"/>
            <w:bookmarkEnd w:id="39"/>
            <w:bookmarkEnd w:id="40"/>
            <w:bookmarkEnd w:id="41"/>
          </w:p>
          <w:p w14:paraId="1AF3A6A5" w14:textId="77777777" w:rsidR="002D7F30" w:rsidRPr="00023790" w:rsidRDefault="002D7F30" w:rsidP="002D7F30">
            <w:pPr>
              <w:jc w:val="center"/>
              <w:rPr>
                <w:rFonts w:eastAsia="Times New Roman"/>
                <w:color w:val="000000"/>
                <w:sz w:val="20"/>
                <w:szCs w:val="20"/>
              </w:rPr>
            </w:pPr>
            <w:r w:rsidRPr="00023790">
              <w:rPr>
                <w:rFonts w:eastAsia="Times New Roman"/>
                <w:color w:val="FF0000"/>
                <w:sz w:val="20"/>
                <w:szCs w:val="20"/>
              </w:rPr>
              <w:t>*** Unchanged text is omitted ***</w:t>
            </w:r>
          </w:p>
          <w:p w14:paraId="104CBE91" w14:textId="24394AD4" w:rsidR="002D7F30" w:rsidRPr="00023790" w:rsidRDefault="002D7F30" w:rsidP="002D7F30">
            <w:pPr>
              <w:rPr>
                <w:rFonts w:eastAsia="Times New Roman"/>
                <w:sz w:val="20"/>
              </w:rPr>
            </w:pPr>
            <w:r w:rsidRPr="00023790">
              <w:rPr>
                <w:rFonts w:eastAsia="Times New Roman"/>
                <w:sz w:val="20"/>
              </w:rPr>
              <w:t xml:space="preserve">In the remaining of this clause, if a UE is provided </w:t>
            </w:r>
            <w:r w:rsidRPr="00023790">
              <w:rPr>
                <w:rFonts w:eastAsia="Times New Roman"/>
                <w:i/>
                <w:iCs/>
                <w:sz w:val="20"/>
              </w:rPr>
              <w:t>subslotLengthForPUCCH</w:t>
            </w:r>
            <w:r w:rsidRPr="00023790">
              <w:rPr>
                <w:rFonts w:eastAsia="Times New Roman"/>
                <w:sz w:val="20"/>
              </w:rPr>
              <w:t xml:space="preserve">, a slot for an associated PUCCH resource of a PUCCH transmission with HARQ-ACK information includes a number of symbols indicated by </w:t>
            </w:r>
            <w:r w:rsidRPr="00023790">
              <w:rPr>
                <w:rFonts w:eastAsia="Times New Roman"/>
                <w:i/>
                <w:iCs/>
                <w:sz w:val="20"/>
              </w:rPr>
              <w:t>subslotLengthForPUCCH</w:t>
            </w:r>
            <w:ins w:id="42" w:author="Yufei Blankenship" w:date="2021-08-18T13:47:00Z">
              <w:r w:rsidRPr="00023790">
                <w:rPr>
                  <w:iCs/>
                  <w:sz w:val="20"/>
                </w:rPr>
                <w:t>, unless stated otherwise</w:t>
              </w:r>
            </w:ins>
            <w:r w:rsidRPr="00023790">
              <w:rPr>
                <w:rFonts w:eastAsia="Times New Roman"/>
                <w:sz w:val="20"/>
              </w:rPr>
              <w:t>.</w:t>
            </w:r>
          </w:p>
          <w:p w14:paraId="2AE01F68" w14:textId="77777777" w:rsidR="007C01FE" w:rsidRPr="00023790" w:rsidRDefault="007C01FE" w:rsidP="002D7F30">
            <w:pPr>
              <w:jc w:val="center"/>
              <w:rPr>
                <w:rFonts w:eastAsia="Times New Roman"/>
                <w:color w:val="FF0000"/>
                <w:sz w:val="20"/>
                <w:szCs w:val="20"/>
              </w:rPr>
            </w:pPr>
          </w:p>
          <w:p w14:paraId="6B37841C" w14:textId="2CCC0B74" w:rsidR="002D7F30" w:rsidRPr="00023790" w:rsidRDefault="002D7F30" w:rsidP="002D7F30">
            <w:pPr>
              <w:jc w:val="center"/>
              <w:rPr>
                <w:rFonts w:eastAsia="Times New Roman"/>
                <w:color w:val="000000"/>
                <w:sz w:val="20"/>
                <w:szCs w:val="20"/>
              </w:rPr>
            </w:pPr>
            <w:r w:rsidRPr="00023790">
              <w:rPr>
                <w:rFonts w:eastAsia="Times New Roman"/>
                <w:color w:val="FF0000"/>
                <w:sz w:val="20"/>
                <w:szCs w:val="20"/>
              </w:rPr>
              <w:lastRenderedPageBreak/>
              <w:t>*** Unchanged text is omitted ***</w:t>
            </w:r>
          </w:p>
          <w:p w14:paraId="4BD4124B" w14:textId="77777777" w:rsidR="002D7F30" w:rsidRPr="00023790"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3" w:name="_Toc12021477"/>
            <w:bookmarkStart w:id="44" w:name="_Toc20311589"/>
            <w:bookmarkStart w:id="45" w:name="_Toc26719414"/>
            <w:bookmarkStart w:id="46" w:name="_Toc29894849"/>
            <w:bookmarkStart w:id="47" w:name="_Toc29899148"/>
            <w:bookmarkStart w:id="48" w:name="_Toc29899566"/>
            <w:bookmarkStart w:id="49" w:name="_Toc29917303"/>
            <w:bookmarkStart w:id="50" w:name="_Toc36498177"/>
            <w:bookmarkStart w:id="51" w:name="_Toc45699203"/>
            <w:bookmarkStart w:id="52"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3"/>
            <w:bookmarkEnd w:id="44"/>
            <w:bookmarkEnd w:id="45"/>
            <w:bookmarkEnd w:id="46"/>
            <w:bookmarkEnd w:id="47"/>
            <w:bookmarkEnd w:id="48"/>
            <w:bookmarkEnd w:id="49"/>
            <w:bookmarkEnd w:id="50"/>
            <w:bookmarkEnd w:id="51"/>
            <w:bookmarkEnd w:id="52"/>
          </w:p>
          <w:p w14:paraId="0FA7936D" w14:textId="77777777" w:rsidR="002D7F30" w:rsidRPr="00023790" w:rsidRDefault="002D7F30" w:rsidP="002D7F30">
            <w:pPr>
              <w:jc w:val="center"/>
              <w:rPr>
                <w:rFonts w:eastAsia="Times New Roman"/>
                <w:color w:val="000000"/>
                <w:sz w:val="20"/>
                <w:szCs w:val="20"/>
              </w:rPr>
            </w:pPr>
            <w:r w:rsidRPr="00023790">
              <w:rPr>
                <w:rFonts w:eastAsia="Times New Roman"/>
                <w:color w:val="FF0000"/>
                <w:sz w:val="20"/>
                <w:szCs w:val="20"/>
              </w:rPr>
              <w:t>*** Unchanged text is omitted ***</w:t>
            </w:r>
          </w:p>
          <w:p w14:paraId="2ACF6F07" w14:textId="54ED3BC8" w:rsidR="002D7F30" w:rsidRPr="00023790" w:rsidRDefault="002D7F30" w:rsidP="002D7F30">
            <w:pPr>
              <w:rPr>
                <w:rFonts w:eastAsia="Times New Roman"/>
                <w:sz w:val="20"/>
              </w:rPr>
            </w:pPr>
            <w:r w:rsidRPr="00023790">
              <w:rPr>
                <w:rFonts w:eastAsia="Times New Roman"/>
                <w:sz w:val="20"/>
              </w:rPr>
              <w:t xml:space="preserve">A spatial setting for a PUCCH transmission is provided by </w:t>
            </w:r>
            <w:r w:rsidRPr="00023790">
              <w:rPr>
                <w:rFonts w:eastAsia="Times New Roman"/>
                <w:i/>
                <w:sz w:val="20"/>
              </w:rPr>
              <w:t>PUCCH-SpatialRelationInfo</w:t>
            </w:r>
            <w:r w:rsidRPr="00023790">
              <w:rPr>
                <w:rFonts w:eastAsia="Times New Roman"/>
                <w:sz w:val="20"/>
              </w:rPr>
              <w:t xml:space="preserve"> if the UE is configured with a single value for </w:t>
            </w:r>
            <w:r w:rsidRPr="00023790">
              <w:rPr>
                <w:rFonts w:eastAsia="Times New Roman"/>
                <w:i/>
                <w:sz w:val="20"/>
              </w:rPr>
              <w:t>pucch-SpatialRelationInfoId</w:t>
            </w:r>
            <w:r w:rsidRPr="00023790">
              <w:rPr>
                <w:rFonts w:eastAsia="Times New Roman"/>
                <w:sz w:val="20"/>
              </w:rPr>
              <w:t xml:space="preserve">; otherwise, if the UE is provided multiple values for </w:t>
            </w:r>
            <w:r w:rsidRPr="00023790">
              <w:rPr>
                <w:rFonts w:eastAsia="Times New Roman"/>
                <w:i/>
                <w:iCs/>
                <w:sz w:val="20"/>
              </w:rPr>
              <w:t>PUCCH-SpatialRelationInfo</w:t>
            </w:r>
            <w:r w:rsidRPr="00023790">
              <w:rPr>
                <w:rFonts w:eastAsia="Times New Roman"/>
                <w:sz w:val="20"/>
              </w:rPr>
              <w:t>, the UE determines a spatial setting for the PUCCH transmission as described in</w:t>
            </w:r>
            <w:r w:rsidRPr="00023790">
              <w:rPr>
                <w:rFonts w:eastAsia="Times New Roman"/>
                <w:iCs/>
                <w:sz w:val="20"/>
              </w:rPr>
              <w:t xml:space="preserve"> </w:t>
            </w:r>
            <w:r w:rsidRPr="00023790">
              <w:rPr>
                <w:rFonts w:eastAsia="Times New Roman"/>
                <w:sz w:val="20"/>
              </w:rPr>
              <w:t xml:space="preserve">[11, TS 38.321]. </w:t>
            </w:r>
            <w:r w:rsidRPr="00023790">
              <w:rPr>
                <w:rFonts w:eastAsia="Times New Roman"/>
                <w:bCs/>
                <w:sz w:val="20"/>
              </w:rPr>
              <w:t xml:space="preserve">The UE applies corresponding actions in [11, TS 38.321] and a corresponding setting for a spatial domain filter to transmit PUCCH </w:t>
            </w:r>
            <w:r w:rsidRPr="00023790">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023790">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023790">
              <w:rPr>
                <w:rFonts w:eastAsia="Times New Roman"/>
                <w:sz w:val="20"/>
              </w:rPr>
              <w:t xml:space="preserve"> is the slot</w:t>
            </w:r>
            <w:r w:rsidRPr="00023790">
              <w:rPr>
                <w:rFonts w:eastAsia="Times New Roman"/>
                <w:bCs/>
                <w:sz w:val="20"/>
              </w:rPr>
              <w:t xml:space="preserve"> where the UE would transmit a PUCCH with HARQ-ACK information with ACK value corresponding to a PDSCH reception providing the </w:t>
            </w:r>
            <w:r w:rsidRPr="00023790">
              <w:rPr>
                <w:rFonts w:eastAsia="Times New Roman"/>
                <w:bCs/>
                <w:i/>
                <w:iCs/>
                <w:sz w:val="20"/>
              </w:rPr>
              <w:t>PUCCH-SpatialRelationInfo</w:t>
            </w:r>
            <w:ins w:id="53" w:author="Yufei Blankenship" w:date="2021-08-18T13:55:00Z">
              <w:r w:rsidR="007C01FE" w:rsidRPr="00023790">
                <w:rPr>
                  <w:rFonts w:eastAsia="Times New Roman"/>
                  <w:bCs/>
                  <w:sz w:val="20"/>
                </w:rPr>
                <w:t xml:space="preserve">, </w:t>
              </w:r>
            </w:ins>
            <w:ins w:id="54" w:author="Yufei Blankenship" w:date="2021-08-18T13:56:00Z">
              <w:r w:rsidR="007C01FE" w:rsidRPr="00023790">
                <w:rPr>
                  <w:rFonts w:eastAsia="Times New Roman"/>
                  <w:bCs/>
                  <w:sz w:val="20"/>
                </w:rPr>
                <w:t>each</w:t>
              </w:r>
            </w:ins>
            <w:ins w:id="55" w:author="Yufei Blankenship" w:date="2021-08-18T13:54:00Z">
              <w:r w:rsidR="007C01FE" w:rsidRPr="00023790">
                <w:rPr>
                  <w:rFonts w:eastAsia="Times New Roman"/>
                  <w:bCs/>
                  <w:sz w:val="20"/>
                </w:rPr>
                <w:t xml:space="preserve"> slot </w:t>
              </w:r>
              <w:r w:rsidR="007C01FE" w:rsidRPr="00023790">
                <w:rPr>
                  <w:rFonts w:eastAsia="Times New Roman"/>
                  <w:sz w:val="20"/>
                  <w:szCs w:val="18"/>
                </w:rPr>
                <w:t xml:space="preserve">consists of </w:t>
              </w:r>
            </w:ins>
            <m:oMath>
              <m:sSubSup>
                <m:sSubSupPr>
                  <m:ctrlPr>
                    <w:ins w:id="56" w:author="Yufei Blankenship" w:date="2021-08-18T13:54:00Z">
                      <w:rPr>
                        <w:rFonts w:ascii="Cambria Math" w:eastAsia="Times New Roman" w:hAnsi="Cambria Math"/>
                        <w:i/>
                        <w:sz w:val="20"/>
                      </w:rPr>
                    </w:ins>
                  </m:ctrlPr>
                </m:sSubSupPr>
                <m:e>
                  <m:r>
                    <w:ins w:id="57" w:author="Yufei Blankenship" w:date="2021-08-18T13:54:00Z">
                      <w:rPr>
                        <w:rFonts w:ascii="Cambria Math" w:eastAsia="Times New Roman" w:hAnsi="Cambria Math"/>
                        <w:sz w:val="20"/>
                      </w:rPr>
                      <m:t>N</m:t>
                    </w:ins>
                  </m:r>
                </m:e>
                <m:sub>
                  <m:r>
                    <w:ins w:id="58" w:author="Yufei Blankenship" w:date="2021-08-18T13:54:00Z">
                      <m:rPr>
                        <m:nor/>
                      </m:rPr>
                      <w:rPr>
                        <w:rFonts w:eastAsia="Times New Roman"/>
                        <w:sz w:val="20"/>
                      </w:rPr>
                      <m:t>symb</m:t>
                    </w:ins>
                  </m:r>
                  <m:ctrlPr>
                    <w:ins w:id="59" w:author="Yufei Blankenship" w:date="2021-08-18T13:54:00Z">
                      <w:rPr>
                        <w:rFonts w:ascii="Cambria Math" w:eastAsia="Times New Roman" w:hAnsi="Cambria Math"/>
                        <w:sz w:val="20"/>
                      </w:rPr>
                    </w:ins>
                  </m:ctrlPr>
                </m:sub>
                <m:sup>
                  <m:r>
                    <w:ins w:id="60" w:author="Yufei Blankenship" w:date="2021-08-18T13:54:00Z">
                      <m:rPr>
                        <m:nor/>
                      </m:rPr>
                      <w:rPr>
                        <w:rFonts w:eastAsia="Times New Roman"/>
                        <w:sz w:val="20"/>
                      </w:rPr>
                      <m:t>slot</m:t>
                    </w:ins>
                  </m:r>
                  <m:ctrlPr>
                    <w:ins w:id="61" w:author="Yufei Blankenship" w:date="2021-08-18T13:54:00Z">
                      <w:rPr>
                        <w:rFonts w:ascii="Cambria Math" w:eastAsia="Times New Roman" w:hAnsi="Cambria Math"/>
                        <w:sz w:val="20"/>
                      </w:rPr>
                    </w:ins>
                  </m:ctrlPr>
                </m:sup>
              </m:sSubSup>
            </m:oMath>
            <w:ins w:id="62" w:author="Yufei Blankenship" w:date="2021-08-18T13:54:00Z">
              <w:r w:rsidR="007C01FE" w:rsidRPr="00023790">
                <w:rPr>
                  <w:rFonts w:eastAsia="Times New Roman"/>
                  <w:sz w:val="20"/>
                </w:rPr>
                <w:t xml:space="preserve"> symbols</w:t>
              </w:r>
              <w:r w:rsidR="007C01FE" w:rsidRPr="00023790">
                <w:rPr>
                  <w:rFonts w:eastAsia="Times New Roman"/>
                  <w:bCs/>
                  <w:sz w:val="20"/>
                </w:rPr>
                <w:t xml:space="preserve"> </w:t>
              </w:r>
              <w:r w:rsidR="007C01FE" w:rsidRPr="00023790">
                <w:rPr>
                  <w:rFonts w:ascii="Times" w:eastAsia="Batang" w:hAnsi="Times" w:cs="Times"/>
                </w:rPr>
                <w:t xml:space="preserve">as defined in [4, TS 38.211], </w:t>
              </w:r>
            </w:ins>
            <w:r w:rsidRPr="00023790">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23790">
              <w:rPr>
                <w:rFonts w:eastAsia="Times New Roman"/>
                <w:sz w:val="20"/>
              </w:rPr>
              <w:t xml:space="preserve"> is the SCS configuration for the PUCCH</w:t>
            </w:r>
          </w:p>
          <w:p w14:paraId="72E31C62" w14:textId="77777777" w:rsidR="002D7F30" w:rsidRPr="00023790" w:rsidRDefault="002D7F30" w:rsidP="002D7F30">
            <w:pPr>
              <w:rPr>
                <w:rFonts w:eastAsia="Times New Roman"/>
                <w:color w:val="000000"/>
                <w:sz w:val="20"/>
                <w:szCs w:val="20"/>
              </w:rPr>
            </w:pPr>
          </w:p>
          <w:p w14:paraId="0DC4C853" w14:textId="77777777" w:rsidR="002D7F30" w:rsidRPr="00023790" w:rsidRDefault="002D7F30" w:rsidP="002D7F30">
            <w:pPr>
              <w:jc w:val="center"/>
              <w:rPr>
                <w:rFonts w:eastAsia="Times New Roman"/>
                <w:color w:val="000000"/>
                <w:sz w:val="20"/>
                <w:szCs w:val="20"/>
              </w:rPr>
            </w:pPr>
            <w:r w:rsidRPr="00023790">
              <w:rPr>
                <w:rFonts w:eastAsia="Times New Roman"/>
                <w:color w:val="FF0000"/>
                <w:sz w:val="20"/>
                <w:szCs w:val="20"/>
              </w:rPr>
              <w:t>*** Unchanged text is omitted ***</w:t>
            </w:r>
          </w:p>
          <w:p w14:paraId="342DEA40" w14:textId="77777777" w:rsidR="002D7F30" w:rsidRPr="00023790" w:rsidRDefault="002D7F30" w:rsidP="00251FAD"/>
          <w:p w14:paraId="2CB71507" w14:textId="5C3FE890" w:rsidR="002D7F30" w:rsidRPr="00023790" w:rsidRDefault="002D7F30" w:rsidP="002D7F30">
            <w:pPr>
              <w:jc w:val="center"/>
            </w:pPr>
            <w:r w:rsidRPr="00023790">
              <w:rPr>
                <w:color w:val="FF0000"/>
                <w:szCs w:val="20"/>
              </w:rPr>
              <w:t>---------------------------------End of Text Proposal to TS 38.213 v16.6.0-----------------------</w:t>
            </w:r>
          </w:p>
        </w:tc>
      </w:tr>
    </w:tbl>
    <w:p w14:paraId="2FB24F64" w14:textId="05189B51" w:rsidR="002D7F30" w:rsidRPr="00023790" w:rsidRDefault="002D7F30" w:rsidP="00251FAD"/>
    <w:p w14:paraId="711073BA" w14:textId="2C866EAC" w:rsidR="00CF36CC" w:rsidRPr="00023790" w:rsidRDefault="00CF36CC" w:rsidP="00CF36CC">
      <w:r w:rsidRPr="00023790">
        <w:rPr>
          <w:b/>
          <w:bCs/>
          <w:u w:val="single"/>
        </w:rPr>
        <w:t>Question 3.2-</w:t>
      </w:r>
      <w:r w:rsidR="0089603A" w:rsidRPr="00023790">
        <w:rPr>
          <w:b/>
          <w:bCs/>
          <w:u w:val="single"/>
        </w:rPr>
        <w:t>2</w:t>
      </w:r>
      <w:r w:rsidRPr="00023790">
        <w:rPr>
          <w:b/>
          <w:bCs/>
          <w:u w:val="single"/>
        </w:rPr>
        <w:t>.</w:t>
      </w:r>
      <w:r w:rsidRPr="00023790">
        <w:t xml:space="preserve"> Please indicate if you can support FL Proposal 3.2-2. Please clearly state the </w:t>
      </w:r>
      <w:r w:rsidR="00D700BB" w:rsidRPr="00023790">
        <w:t xml:space="preserve">your </w:t>
      </w:r>
      <w:r w:rsidRPr="00023790">
        <w:t xml:space="preserve">changes to </w:t>
      </w:r>
      <w:r w:rsidR="00D700BB" w:rsidRPr="00023790">
        <w:t>the text proposal</w:t>
      </w:r>
      <w:r w:rsidRPr="00023790">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023790"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023790" w:rsidRDefault="00473888" w:rsidP="00D94439">
            <w:r w:rsidRPr="00023790">
              <w:t xml:space="preserve">We do not think the first two changes are really </w:t>
            </w:r>
            <w:r w:rsidR="00294B54" w:rsidRPr="00023790">
              <w:t>necessary/essential</w:t>
            </w:r>
            <w:r w:rsidRPr="00023790">
              <w:t>, but we understand why the moderator is proposing it.</w:t>
            </w:r>
            <w:r w:rsidR="00294B54" w:rsidRPr="00023790">
              <w:t xml:space="preserve"> We are fine with either way (having or not having the first two changes).</w:t>
            </w:r>
          </w:p>
        </w:tc>
      </w:tr>
      <w:tr w:rsidR="00CF36CC" w:rsidRPr="00023790"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023790"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023790"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023790"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023790"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r w:rsidR="006D786C">
              <w:rPr>
                <w:rFonts w:eastAsiaTheme="minorEastAsia"/>
                <w:lang w:val="en"/>
              </w:rPr>
              <w:t>bla</w:t>
            </w:r>
            <w:r w:rsidR="00264A9A">
              <w:rPr>
                <w:rFonts w:eastAsiaTheme="minorEastAsia"/>
                <w:lang w:val="en"/>
              </w:rPr>
              <w:t xml:space="preserve"> bla</w:t>
            </w:r>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023790"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023790"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023790" w14:paraId="369078B7" w14:textId="77777777" w:rsidTr="00CF36CC">
        <w:tc>
          <w:tcPr>
            <w:tcW w:w="1278" w:type="dxa"/>
          </w:tcPr>
          <w:p w14:paraId="15119937" w14:textId="6F695285" w:rsidR="00893BAC" w:rsidRPr="00023790" w:rsidRDefault="00893BAC" w:rsidP="00893BAC">
            <w:pPr>
              <w:rPr>
                <w:rFonts w:eastAsiaTheme="minorEastAsia"/>
                <w:b/>
                <w:bCs/>
              </w:rPr>
            </w:pPr>
            <w:r w:rsidRPr="00023790">
              <w:rPr>
                <w:rFonts w:eastAsiaTheme="minorEastAsia"/>
                <w:b/>
                <w:bCs/>
              </w:rPr>
              <w:t>Nokia/NSB</w:t>
            </w:r>
            <w:r w:rsidRPr="00023790">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023790"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023790" w:rsidRDefault="00CF36CC" w:rsidP="00CF36CC"/>
    <w:p w14:paraId="063A754B" w14:textId="5F3C435E" w:rsidR="008C4498" w:rsidRPr="00023790" w:rsidRDefault="008C4498" w:rsidP="00251FAD"/>
    <w:p w14:paraId="30FF39A4" w14:textId="69D4F03C" w:rsidR="00D94439" w:rsidRDefault="00D94439" w:rsidP="00D94439">
      <w:pPr>
        <w:pStyle w:val="Heading2"/>
      </w:pPr>
      <w:r>
        <w:t>3.3</w:t>
      </w:r>
      <w:r>
        <w:tab/>
        <w:t>Third Round of Email Discussion</w:t>
      </w:r>
    </w:p>
    <w:p w14:paraId="478FC610" w14:textId="41D7CB18" w:rsidR="00AD0418" w:rsidRPr="00023790" w:rsidRDefault="00AD0418" w:rsidP="00251FAD">
      <w:r w:rsidRPr="00023790">
        <w:t>The discussion in second round indicates that companies’ view are fairly aligned. The debate is about minor points and no difficult technical issue is observed.</w:t>
      </w:r>
    </w:p>
    <w:p w14:paraId="25F159DF" w14:textId="136FEACF" w:rsidR="00D94439" w:rsidRPr="00023790" w:rsidRDefault="00D94439" w:rsidP="00251FAD">
      <w:r w:rsidRPr="00023790">
        <w:t xml:space="preserve">Regarding the proposed conclusion </w:t>
      </w:r>
      <w:r w:rsidR="00AD0418" w:rsidRPr="00023790">
        <w:t xml:space="preserve">in </w:t>
      </w:r>
      <w:r w:rsidRPr="00023790">
        <w:t xml:space="preserve">FL Proposal 3.2-1, 10 out 11 companies responded with yes, 1 company raised questions but won’t object either. Comments were made </w:t>
      </w:r>
      <w:r w:rsidR="00AD0418" w:rsidRPr="00023790">
        <w:t>that the context can be made more specific</w:t>
      </w:r>
      <w:r w:rsidRPr="00023790">
        <w:t>. Considering the companies’ feedback, the following revision is proposed.</w:t>
      </w:r>
    </w:p>
    <w:p w14:paraId="1B3A8007" w14:textId="4C2AB14E" w:rsidR="00D94439" w:rsidRPr="00023790" w:rsidRDefault="00D94439" w:rsidP="00251FAD"/>
    <w:p w14:paraId="64B4B385" w14:textId="395431D4" w:rsidR="00D94439" w:rsidRPr="00023790" w:rsidRDefault="00D94439" w:rsidP="00D94439">
      <w:pPr>
        <w:rPr>
          <w:b/>
          <w:bCs/>
          <w:u w:val="single"/>
        </w:rPr>
      </w:pPr>
      <w:r w:rsidRPr="00023790">
        <w:rPr>
          <w:b/>
          <w:bCs/>
          <w:u w:val="single"/>
        </w:rPr>
        <w:t>FL Proposal 3.3-1:</w:t>
      </w:r>
    </w:p>
    <w:p w14:paraId="0357EF14" w14:textId="77777777" w:rsidR="00D94439" w:rsidRPr="00023790" w:rsidRDefault="00D94439" w:rsidP="00D94439">
      <w:pPr>
        <w:rPr>
          <w:b/>
          <w:bCs/>
        </w:rPr>
      </w:pPr>
      <w:r w:rsidRPr="00023790">
        <w:rPr>
          <w:b/>
          <w:bCs/>
        </w:rPr>
        <w:t>Proposed Conclusion:</w:t>
      </w:r>
    </w:p>
    <w:p w14:paraId="5F7B8C1C" w14:textId="2D30AD03" w:rsidR="00D94439" w:rsidRPr="00023790" w:rsidRDefault="00D94439" w:rsidP="00D94439">
      <w:r w:rsidRPr="00023790">
        <w:rPr>
          <w:noProof/>
          <w:color w:val="FF0000"/>
        </w:rPr>
        <w:t>For the timing associated with MAC CE reception,</w:t>
      </w:r>
      <w:r w:rsidRPr="00023790">
        <w:rPr>
          <w:iCs/>
          <w:color w:val="FF0000"/>
        </w:rPr>
        <w:t xml:space="preserve"> </w:t>
      </w:r>
      <w:r w:rsidRPr="00023790">
        <w:rPr>
          <w:iCs/>
        </w:rPr>
        <w:t>outside of TS 38.213 Clause 9, a “slot” consists of</w:t>
      </w:r>
      <w:r w:rsidR="00D079B8" w:rsidRPr="00D41434">
        <w:rPr>
          <w:noProof/>
          <w:position w:val="-14"/>
        </w:rPr>
        <w:object w:dxaOrig="540" w:dyaOrig="380" w14:anchorId="60801B14">
          <v:shape id="_x0000_i1030" type="#_x0000_t75" alt="" style="width:27.5pt;height:21pt;mso-width-percent:0;mso-height-percent:0;mso-width-percent:0;mso-height-percent:0" o:ole="">
            <v:imagedata r:id="rId18" o:title=""/>
          </v:shape>
          <o:OLEObject Type="Embed" ProgID="Equation.3" ShapeID="_x0000_i1030" DrawAspect="Content" ObjectID="_1691347472" r:id="rId28"/>
        </w:object>
      </w:r>
      <w:r w:rsidRPr="00023790">
        <w:rPr>
          <w:noProof/>
        </w:rPr>
        <w:t xml:space="preserve"> </w:t>
      </w:r>
      <w:r w:rsidRPr="00023790">
        <w:rPr>
          <w:iCs/>
        </w:rPr>
        <w:t xml:space="preserve">symbols as defined in TS 38.211, even if the “slot” is described to have </w:t>
      </w:r>
      <w:r w:rsidRPr="00023790">
        <w:rPr>
          <w:noProof/>
        </w:rPr>
        <w:t xml:space="preserve">PUCCH transmission carrying HARQ-ACK information, and </w:t>
      </w:r>
      <w:r w:rsidRPr="00023790">
        <w:rPr>
          <w:i/>
          <w:iCs/>
          <w:noProof/>
        </w:rPr>
        <w:t xml:space="preserve">subslotLengthForPUCCH </w:t>
      </w:r>
      <w:r w:rsidRPr="00023790">
        <w:rPr>
          <w:noProof/>
        </w:rPr>
        <w:t>is configured.</w:t>
      </w:r>
      <w:r w:rsidRPr="00023790">
        <w:rPr>
          <w:iCs/>
        </w:rPr>
        <w:t xml:space="preserve"> </w:t>
      </w:r>
    </w:p>
    <w:p w14:paraId="21BAF0B4" w14:textId="77777777" w:rsidR="00D94439" w:rsidRPr="00023790" w:rsidRDefault="00D94439" w:rsidP="00D94439">
      <w:pPr>
        <w:pStyle w:val="BodyText"/>
      </w:pPr>
    </w:p>
    <w:p w14:paraId="1BB0FDC3" w14:textId="25AB6DDF" w:rsidR="00D94439" w:rsidRPr="00023790" w:rsidRDefault="00D94439" w:rsidP="00D94439">
      <w:r w:rsidRPr="00023790">
        <w:rPr>
          <w:b/>
          <w:bCs/>
          <w:u w:val="single"/>
        </w:rPr>
        <w:t>Question 3.</w:t>
      </w:r>
      <w:r w:rsidR="00C815D0" w:rsidRPr="00023790">
        <w:rPr>
          <w:b/>
          <w:bCs/>
          <w:u w:val="single"/>
        </w:rPr>
        <w:t>3</w:t>
      </w:r>
      <w:r w:rsidRPr="00023790">
        <w:rPr>
          <w:b/>
          <w:bCs/>
          <w:u w:val="single"/>
        </w:rPr>
        <w:t>-1.</w:t>
      </w:r>
      <w:r w:rsidRPr="00023790">
        <w:t xml:space="preserve"> Please indicate if you can support FL Proposal 3.</w:t>
      </w:r>
      <w:r w:rsidR="00AD0418" w:rsidRPr="00023790">
        <w:t>3</w:t>
      </w:r>
      <w:r w:rsidRPr="00023790">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lastRenderedPageBreak/>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023790">
              <w:rPr>
                <w:noProof/>
                <w:color w:val="FF0000"/>
              </w:rPr>
              <w:t>For the timing associated with MAC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023790"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r w:rsidR="003156D5" w:rsidRPr="00023790" w14:paraId="52EA379A" w14:textId="77777777" w:rsidTr="00D94439">
        <w:tc>
          <w:tcPr>
            <w:tcW w:w="1278" w:type="dxa"/>
          </w:tcPr>
          <w:p w14:paraId="79330C96" w14:textId="7E63DEE4" w:rsidR="003156D5" w:rsidRPr="003156D5" w:rsidRDefault="003156D5" w:rsidP="00D94439">
            <w:pPr>
              <w:rPr>
                <w:b/>
                <w:bCs/>
              </w:rPr>
            </w:pPr>
            <w:r>
              <w:rPr>
                <w:rFonts w:hint="eastAsia"/>
                <w:b/>
                <w:bCs/>
              </w:rPr>
              <w:t>CATT</w:t>
            </w:r>
          </w:p>
        </w:tc>
        <w:tc>
          <w:tcPr>
            <w:tcW w:w="1957" w:type="dxa"/>
          </w:tcPr>
          <w:p w14:paraId="3676DF89" w14:textId="77777777" w:rsidR="003156D5" w:rsidRDefault="003156D5" w:rsidP="00D94439">
            <w:pPr>
              <w:rPr>
                <w:lang w:val="en"/>
              </w:rPr>
            </w:pPr>
          </w:p>
        </w:tc>
        <w:tc>
          <w:tcPr>
            <w:tcW w:w="6300" w:type="dxa"/>
          </w:tcPr>
          <w:p w14:paraId="096A6D27" w14:textId="3E5C5DB8" w:rsidR="003156D5" w:rsidRPr="003156D5" w:rsidRDefault="003156D5" w:rsidP="00D94439">
            <w:pPr>
              <w:rPr>
                <w:rFonts w:eastAsiaTheme="minorEastAsia"/>
                <w:lang w:val="en"/>
              </w:rPr>
            </w:pPr>
            <w:r>
              <w:rPr>
                <w:rFonts w:hint="eastAsia"/>
                <w:lang w:val="en"/>
              </w:rPr>
              <w:t>Agree with the comments from Apple.</w:t>
            </w:r>
          </w:p>
        </w:tc>
      </w:tr>
      <w:tr w:rsidR="00BB549B" w:rsidRPr="00023790" w14:paraId="013D1C65" w14:textId="77777777" w:rsidTr="00D94439">
        <w:tc>
          <w:tcPr>
            <w:tcW w:w="1278" w:type="dxa"/>
          </w:tcPr>
          <w:p w14:paraId="4B4BF4B2" w14:textId="0F6E684E" w:rsidR="00BB549B" w:rsidRPr="00BB549B" w:rsidRDefault="00BB549B" w:rsidP="00D94439">
            <w:pPr>
              <w:rPr>
                <w:rFonts w:eastAsiaTheme="minorEastAsia"/>
                <w:b/>
                <w:bCs/>
              </w:rPr>
            </w:pPr>
            <w:r>
              <w:rPr>
                <w:rFonts w:eastAsiaTheme="minorEastAsia" w:hint="eastAsia"/>
                <w:b/>
                <w:bCs/>
              </w:rPr>
              <w:t>v</w:t>
            </w:r>
            <w:r>
              <w:rPr>
                <w:rFonts w:eastAsiaTheme="minorEastAsia"/>
                <w:b/>
                <w:bCs/>
              </w:rPr>
              <w:t>ivo</w:t>
            </w:r>
          </w:p>
        </w:tc>
        <w:tc>
          <w:tcPr>
            <w:tcW w:w="1957" w:type="dxa"/>
          </w:tcPr>
          <w:p w14:paraId="3BF72170" w14:textId="77777777" w:rsidR="00BB549B" w:rsidRDefault="00BB549B" w:rsidP="00D94439">
            <w:pPr>
              <w:rPr>
                <w:lang w:val="en"/>
              </w:rPr>
            </w:pPr>
          </w:p>
        </w:tc>
        <w:tc>
          <w:tcPr>
            <w:tcW w:w="6300" w:type="dxa"/>
          </w:tcPr>
          <w:p w14:paraId="12CA9830" w14:textId="7DBB99BA" w:rsidR="00BB549B" w:rsidRDefault="00BF2659" w:rsidP="00D94439">
            <w:pPr>
              <w:rPr>
                <w:lang w:val="en"/>
              </w:rPr>
            </w:pPr>
            <w:r>
              <w:rPr>
                <w:rFonts w:hint="eastAsia"/>
                <w:lang w:val="en"/>
              </w:rPr>
              <w:t>Agree with the comments from Apple.</w:t>
            </w:r>
          </w:p>
        </w:tc>
      </w:tr>
      <w:tr w:rsidR="00D42679" w:rsidRPr="00023790" w14:paraId="66B2EB7E" w14:textId="77777777" w:rsidTr="00D94439">
        <w:tc>
          <w:tcPr>
            <w:tcW w:w="1278" w:type="dxa"/>
          </w:tcPr>
          <w:p w14:paraId="03E6D698" w14:textId="4D306D46" w:rsidR="00D42679" w:rsidRPr="00D42679" w:rsidRDefault="00D42679" w:rsidP="00D94439">
            <w:pPr>
              <w:rPr>
                <w:rFonts w:eastAsia="Yu Mincho"/>
                <w:b/>
                <w:bCs/>
              </w:rPr>
            </w:pPr>
            <w:r>
              <w:rPr>
                <w:rFonts w:eastAsia="Yu Mincho" w:hint="eastAsia"/>
                <w:b/>
                <w:bCs/>
              </w:rPr>
              <w:t>D</w:t>
            </w:r>
            <w:r>
              <w:rPr>
                <w:rFonts w:eastAsia="Yu Mincho"/>
                <w:b/>
                <w:bCs/>
              </w:rPr>
              <w:t>OCOMO</w:t>
            </w:r>
          </w:p>
        </w:tc>
        <w:tc>
          <w:tcPr>
            <w:tcW w:w="1957" w:type="dxa"/>
          </w:tcPr>
          <w:p w14:paraId="49C33C37" w14:textId="4CF7494C" w:rsidR="00D42679" w:rsidRPr="00D42679" w:rsidRDefault="00D42679" w:rsidP="00D94439">
            <w:pPr>
              <w:rPr>
                <w:rFonts w:eastAsia="Yu Mincho"/>
                <w:lang w:val="en"/>
              </w:rPr>
            </w:pPr>
            <w:r>
              <w:rPr>
                <w:rFonts w:eastAsia="Yu Mincho" w:hint="eastAsia"/>
                <w:lang w:val="en"/>
              </w:rPr>
              <w:t>Y</w:t>
            </w:r>
            <w:r>
              <w:rPr>
                <w:rFonts w:eastAsia="Yu Mincho"/>
                <w:lang w:val="en"/>
              </w:rPr>
              <w:t>es</w:t>
            </w:r>
          </w:p>
        </w:tc>
        <w:tc>
          <w:tcPr>
            <w:tcW w:w="6300" w:type="dxa"/>
          </w:tcPr>
          <w:p w14:paraId="61E9F041" w14:textId="0085E305" w:rsidR="00D42679" w:rsidRPr="00D42679" w:rsidRDefault="00D42679" w:rsidP="00D94439">
            <w:pPr>
              <w:rPr>
                <w:rFonts w:eastAsia="Yu Mincho"/>
                <w:lang w:val="en"/>
              </w:rPr>
            </w:pPr>
            <w:r>
              <w:rPr>
                <w:rFonts w:eastAsia="Yu Mincho" w:hint="eastAsia"/>
                <w:lang w:val="en"/>
              </w:rPr>
              <w:t>W</w:t>
            </w:r>
            <w:r>
              <w:rPr>
                <w:rFonts w:eastAsia="Yu Mincho"/>
                <w:lang w:val="en"/>
              </w:rPr>
              <w:t>e are fine with either including or not including the red part</w:t>
            </w:r>
          </w:p>
        </w:tc>
      </w:tr>
      <w:tr w:rsidR="00D83CF1" w:rsidRPr="00023790" w14:paraId="7D3A6FA4" w14:textId="77777777" w:rsidTr="00D94439">
        <w:tc>
          <w:tcPr>
            <w:tcW w:w="1278" w:type="dxa"/>
          </w:tcPr>
          <w:p w14:paraId="648E8071" w14:textId="7683E6D7" w:rsidR="00D83CF1" w:rsidRDefault="00D83CF1" w:rsidP="00D94439">
            <w:pPr>
              <w:rPr>
                <w:rFonts w:eastAsia="Yu Mincho"/>
                <w:b/>
                <w:bCs/>
              </w:rPr>
            </w:pPr>
            <w:r>
              <w:rPr>
                <w:rFonts w:eastAsia="Yu Mincho"/>
                <w:b/>
                <w:bCs/>
              </w:rPr>
              <w:t>Qualcomm</w:t>
            </w:r>
          </w:p>
        </w:tc>
        <w:tc>
          <w:tcPr>
            <w:tcW w:w="1957" w:type="dxa"/>
          </w:tcPr>
          <w:p w14:paraId="49E25148" w14:textId="295A683A" w:rsidR="00D83CF1" w:rsidRDefault="00D83CF1" w:rsidP="00D94439">
            <w:pPr>
              <w:rPr>
                <w:rFonts w:eastAsia="Yu Mincho"/>
                <w:lang w:val="en"/>
              </w:rPr>
            </w:pPr>
            <w:r>
              <w:rPr>
                <w:rFonts w:eastAsia="Yu Mincho"/>
                <w:lang w:val="en"/>
              </w:rPr>
              <w:t>Yes</w:t>
            </w:r>
          </w:p>
        </w:tc>
        <w:tc>
          <w:tcPr>
            <w:tcW w:w="6300" w:type="dxa"/>
          </w:tcPr>
          <w:p w14:paraId="0A551605" w14:textId="1EB7761E" w:rsidR="00D83CF1" w:rsidRDefault="007F7565" w:rsidP="00D94439">
            <w:pPr>
              <w:rPr>
                <w:rFonts w:eastAsia="Yu Mincho"/>
                <w:lang w:val="en"/>
              </w:rPr>
            </w:pPr>
            <w:r>
              <w:rPr>
                <w:rFonts w:eastAsia="Yu Mincho"/>
                <w:lang w:val="en"/>
              </w:rPr>
              <w:t xml:space="preserve">The red text clarifies what the conclusion is intended for. </w:t>
            </w:r>
          </w:p>
        </w:tc>
      </w:tr>
      <w:tr w:rsidR="002E6CEC" w:rsidRPr="00023790" w14:paraId="3FE47B50" w14:textId="77777777" w:rsidTr="00D94439">
        <w:tc>
          <w:tcPr>
            <w:tcW w:w="1278" w:type="dxa"/>
          </w:tcPr>
          <w:p w14:paraId="5A745A40" w14:textId="5A5E1CF6" w:rsidR="002E6CEC" w:rsidRDefault="002E6CEC" w:rsidP="00D94439">
            <w:pPr>
              <w:rPr>
                <w:rFonts w:eastAsia="Yu Mincho"/>
                <w:b/>
                <w:bCs/>
              </w:rPr>
            </w:pPr>
            <w:r>
              <w:rPr>
                <w:rFonts w:eastAsia="Yu Mincho"/>
                <w:b/>
                <w:bCs/>
              </w:rPr>
              <w:t>Ericsson</w:t>
            </w:r>
          </w:p>
        </w:tc>
        <w:tc>
          <w:tcPr>
            <w:tcW w:w="1957" w:type="dxa"/>
          </w:tcPr>
          <w:p w14:paraId="3CB729AF" w14:textId="65D4ED47" w:rsidR="002E6CEC" w:rsidRDefault="003E1813" w:rsidP="00D94439">
            <w:pPr>
              <w:rPr>
                <w:rFonts w:eastAsia="Yu Mincho"/>
                <w:lang w:val="en"/>
              </w:rPr>
            </w:pPr>
            <w:r>
              <w:rPr>
                <w:rFonts w:eastAsia="Yu Mincho"/>
                <w:lang w:val="en"/>
              </w:rPr>
              <w:t>Yes (comment on red text)</w:t>
            </w:r>
          </w:p>
        </w:tc>
        <w:tc>
          <w:tcPr>
            <w:tcW w:w="6300" w:type="dxa"/>
          </w:tcPr>
          <w:p w14:paraId="1CC459BB" w14:textId="2F64FD54" w:rsidR="002E6CEC" w:rsidRDefault="003E1813" w:rsidP="00D94439">
            <w:pPr>
              <w:rPr>
                <w:rFonts w:eastAsia="Yu Mincho"/>
                <w:lang w:val="en"/>
              </w:rPr>
            </w:pPr>
            <w:r>
              <w:rPr>
                <w:rFonts w:eastAsia="Yu Mincho"/>
                <w:lang w:val="en"/>
              </w:rPr>
              <w:t xml:space="preserve">With regard to the red text, </w:t>
            </w:r>
            <w:r w:rsidR="00AE5B5D">
              <w:rPr>
                <w:rFonts w:eastAsia="Yu Mincho"/>
                <w:lang w:val="en"/>
              </w:rPr>
              <w:t>we share s</w:t>
            </w:r>
            <w:r w:rsidR="00362A50">
              <w:rPr>
                <w:rFonts w:eastAsia="Yu Mincho"/>
                <w:lang w:val="en"/>
              </w:rPr>
              <w:t xml:space="preserve">ame reasons as Apple. </w:t>
            </w:r>
          </w:p>
          <w:p w14:paraId="59C6EFA5" w14:textId="505741AD" w:rsidR="00362A50" w:rsidRDefault="00362A50" w:rsidP="00D94439">
            <w:pPr>
              <w:rPr>
                <w:rFonts w:eastAsia="Yu Mincho"/>
                <w:lang w:val="en"/>
              </w:rPr>
            </w:pPr>
          </w:p>
        </w:tc>
      </w:tr>
    </w:tbl>
    <w:p w14:paraId="1CE0DFDE" w14:textId="13CB1E20" w:rsidR="00D94439" w:rsidRPr="00023790" w:rsidRDefault="00D94439" w:rsidP="00251FAD"/>
    <w:p w14:paraId="668DAF67" w14:textId="648EE519" w:rsidR="00AD0418" w:rsidRPr="00023790" w:rsidRDefault="00AD0418" w:rsidP="00251FAD"/>
    <w:p w14:paraId="65B9C921" w14:textId="77E84620" w:rsidR="000425D1" w:rsidRPr="00023790" w:rsidRDefault="00AD0418" w:rsidP="00251FAD">
      <w:r w:rsidRPr="00023790">
        <w:t xml:space="preserve">Regarding the text proposal in FL Proposal 3.2-2, the debate is about the changes to 38.213 Section 4.3. </w:t>
      </w:r>
      <w:r w:rsidR="004A275C" w:rsidRPr="00023790">
        <w:t xml:space="preserve">Thus </w:t>
      </w:r>
      <w:r w:rsidR="004A275C" w:rsidRPr="00023790">
        <w:rPr>
          <w:b/>
          <w:bCs/>
        </w:rPr>
        <w:t>the changes to 38.213 Section 9 are agreeable</w:t>
      </w:r>
      <w:r w:rsidR="004A275C" w:rsidRPr="00023790">
        <w:t>.</w:t>
      </w:r>
    </w:p>
    <w:p w14:paraId="58F7D263" w14:textId="4B59C25D" w:rsidR="00AD0418" w:rsidRPr="00023790" w:rsidRDefault="00AD0418" w:rsidP="00251FAD">
      <w:r w:rsidRPr="00023790">
        <w:t xml:space="preserve">As explained by </w:t>
      </w:r>
      <w:r w:rsidR="000425D1" w:rsidRPr="00023790">
        <w:t>Ericsson/Nokia/NSB</w:t>
      </w:r>
      <w:r w:rsidRPr="00023790">
        <w:t xml:space="preserve">, </w:t>
      </w:r>
      <w:r w:rsidR="000425D1" w:rsidRPr="00023790">
        <w:t>changes to Section 4.3</w:t>
      </w:r>
      <w:r w:rsidRPr="00023790">
        <w:t xml:space="preserve"> is</w:t>
      </w:r>
      <w:r w:rsidR="000425D1" w:rsidRPr="00023790">
        <w:t xml:space="preserve"> needed so as</w:t>
      </w:r>
      <w:r w:rsidR="00420415" w:rsidRPr="00023790">
        <w:t xml:space="preserve"> to apply the same understanding for timing associated with all types of MAC CE. Consistent formulation in different parts of the specification</w:t>
      </w:r>
      <w:r w:rsidR="00F65C03" w:rsidRPr="00023790">
        <w:t>s</w:t>
      </w:r>
      <w:r w:rsidR="00420415" w:rsidRPr="00023790">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rsidRPr="00023790">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rsidRPr="00023790">
        <w:t xml:space="preserve">erroneous </w:t>
      </w:r>
      <w:r w:rsidRPr="00023790">
        <w:t xml:space="preserve">understanding that a ‘slot’ in </w:t>
      </w:r>
      <w:r w:rsidR="00F248BD" w:rsidRPr="00023790">
        <w:t xml:space="preserve">all other </w:t>
      </w:r>
      <w:r w:rsidRPr="00023790">
        <w:t xml:space="preserve">sections </w:t>
      </w:r>
      <w:r w:rsidR="00F248BD" w:rsidRPr="00023790">
        <w:t xml:space="preserve">involving HARQ-ACK timing of MAC CE </w:t>
      </w:r>
      <w:r w:rsidRPr="00023790">
        <w:t>should be interpreted as</w:t>
      </w:r>
      <w:r w:rsidR="00F248BD" w:rsidRPr="00023790">
        <w:t xml:space="preserve"> </w:t>
      </w:r>
      <w:r w:rsidR="00F248BD" w:rsidRPr="00023790">
        <w:rPr>
          <w:i/>
          <w:iCs/>
        </w:rPr>
        <w:t>subslotLengthForPUCCH</w:t>
      </w:r>
      <w:r w:rsidRPr="00023790">
        <w:t xml:space="preserve"> </w:t>
      </w:r>
      <w:r w:rsidR="00F248BD" w:rsidRPr="00023790">
        <w:t>symbols</w:t>
      </w:r>
      <w:r w:rsidRPr="00023790">
        <w:t>.</w:t>
      </w:r>
      <w:r w:rsidR="00F248BD" w:rsidRPr="00023790">
        <w:t xml:space="preserve"> </w:t>
      </w:r>
      <w:r w:rsidR="00F248BD">
        <w:t>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rsidRPr="00023790">
        <w:t xml:space="preserve">Thus FL recommendation is that the </w:t>
      </w:r>
      <w:r w:rsidRPr="00023790">
        <w:rPr>
          <w:b/>
          <w:bCs/>
          <w:u w:val="single"/>
        </w:rPr>
        <w:t>TP to 38.213 in FL Proposal 3.2-2 to be adopted.</w:t>
      </w:r>
      <w:r w:rsidRPr="00023790">
        <w:rPr>
          <w:i/>
          <w:iCs/>
        </w:rPr>
        <w:t xml:space="preserve"> </w:t>
      </w:r>
    </w:p>
    <w:p w14:paraId="4CF6F791" w14:textId="4274CED9" w:rsidR="00C815D0" w:rsidRPr="00023790" w:rsidRDefault="00C815D0" w:rsidP="00C815D0"/>
    <w:p w14:paraId="0645B748" w14:textId="30339C2B" w:rsidR="000425D1" w:rsidRPr="00B55376" w:rsidRDefault="000425D1" w:rsidP="000425D1">
      <w:r w:rsidRPr="00023790">
        <w:rPr>
          <w:b/>
          <w:bCs/>
          <w:u w:val="single"/>
        </w:rPr>
        <w:t>Question 3.3-2.</w:t>
      </w:r>
      <w:r w:rsidRPr="00023790">
        <w:t xml:space="preserve"> Please indicate if you can accept the TP to 38.213 in FL Proposal 3.2-2. </w:t>
      </w:r>
      <w:r w:rsidRPr="00B55376">
        <w:t xml:space="preserve">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BB549B">
            <w:pPr>
              <w:rPr>
                <w:b/>
                <w:bCs/>
              </w:rPr>
            </w:pPr>
            <w:r w:rsidRPr="00251A0B">
              <w:rPr>
                <w:b/>
                <w:bCs/>
              </w:rPr>
              <w:lastRenderedPageBreak/>
              <w:t>Company</w:t>
            </w:r>
          </w:p>
        </w:tc>
        <w:tc>
          <w:tcPr>
            <w:tcW w:w="2497" w:type="dxa"/>
          </w:tcPr>
          <w:p w14:paraId="5A69EF2C" w14:textId="653CCA88" w:rsidR="000425D1" w:rsidRPr="00023790" w:rsidRDefault="00404EA5" w:rsidP="00BB549B">
            <w:pPr>
              <w:rPr>
                <w:b/>
                <w:bCs/>
              </w:rPr>
            </w:pPr>
            <w:r w:rsidRPr="00023790">
              <w:rPr>
                <w:b/>
                <w:bCs/>
              </w:rPr>
              <w:t>Accept TP to 38.213 in FL Proposal 3.2-2</w:t>
            </w:r>
            <w:r w:rsidR="000425D1" w:rsidRPr="00023790">
              <w:rPr>
                <w:b/>
                <w:bCs/>
              </w:rPr>
              <w:t xml:space="preserve"> (Yes/No)</w:t>
            </w:r>
          </w:p>
        </w:tc>
        <w:tc>
          <w:tcPr>
            <w:tcW w:w="5760" w:type="dxa"/>
          </w:tcPr>
          <w:p w14:paraId="2D0955FC" w14:textId="77777777" w:rsidR="000425D1" w:rsidRPr="00251A0B" w:rsidRDefault="000425D1" w:rsidP="00BB549B">
            <w:pPr>
              <w:rPr>
                <w:b/>
                <w:bCs/>
              </w:rPr>
            </w:pPr>
            <w:r w:rsidRPr="00251A0B">
              <w:rPr>
                <w:b/>
                <w:bCs/>
              </w:rPr>
              <w:t>Comments</w:t>
            </w:r>
          </w:p>
        </w:tc>
      </w:tr>
      <w:tr w:rsidR="000425D1" w:rsidRPr="00023790" w14:paraId="7B5F79EB" w14:textId="77777777" w:rsidTr="00404EA5">
        <w:tc>
          <w:tcPr>
            <w:tcW w:w="1278" w:type="dxa"/>
          </w:tcPr>
          <w:p w14:paraId="27551681" w14:textId="57BFFA4A" w:rsidR="000425D1" w:rsidRPr="00251A0B" w:rsidRDefault="00655C99" w:rsidP="00BB549B">
            <w:pPr>
              <w:rPr>
                <w:b/>
                <w:bCs/>
              </w:rPr>
            </w:pPr>
            <w:r>
              <w:rPr>
                <w:b/>
                <w:bCs/>
              </w:rPr>
              <w:t>Samsung</w:t>
            </w:r>
          </w:p>
        </w:tc>
        <w:tc>
          <w:tcPr>
            <w:tcW w:w="2497" w:type="dxa"/>
          </w:tcPr>
          <w:p w14:paraId="064D2A29" w14:textId="20DE2E41" w:rsidR="000425D1" w:rsidRPr="00251A0B" w:rsidRDefault="000425D1" w:rsidP="00BB549B"/>
        </w:tc>
        <w:tc>
          <w:tcPr>
            <w:tcW w:w="5760" w:type="dxa"/>
          </w:tcPr>
          <w:p w14:paraId="2834FC2D" w14:textId="77777777" w:rsidR="000425D1" w:rsidRDefault="00655C99" w:rsidP="00655C99">
            <w:pPr>
              <w:rPr>
                <w:lang w:val="en"/>
              </w:rPr>
            </w:pPr>
            <w:r w:rsidRPr="00023790">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023790" w:rsidRDefault="008E0187" w:rsidP="00655C99">
            <w:r>
              <w:rPr>
                <w:lang w:val="en"/>
              </w:rPr>
              <w:t>However, OK to keep as is if no other support ^^.</w:t>
            </w:r>
          </w:p>
        </w:tc>
      </w:tr>
      <w:tr w:rsidR="000425D1" w:rsidRPr="00023790" w14:paraId="2AFDF45B" w14:textId="77777777" w:rsidTr="00404EA5">
        <w:tc>
          <w:tcPr>
            <w:tcW w:w="1278" w:type="dxa"/>
          </w:tcPr>
          <w:p w14:paraId="18D51439" w14:textId="176EE0F7" w:rsidR="000425D1" w:rsidRPr="00FB03FF" w:rsidRDefault="00B52D99" w:rsidP="00BB549B">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BB549B">
            <w:pPr>
              <w:rPr>
                <w:rFonts w:eastAsiaTheme="minorEastAsia"/>
                <w:lang w:val="en"/>
              </w:rPr>
            </w:pPr>
          </w:p>
        </w:tc>
        <w:tc>
          <w:tcPr>
            <w:tcW w:w="5760" w:type="dxa"/>
          </w:tcPr>
          <w:p w14:paraId="586B6491" w14:textId="0A3113F9" w:rsidR="000425D1" w:rsidRPr="00251A0B" w:rsidRDefault="00AB5DA9" w:rsidP="00BB549B">
            <w:pPr>
              <w:rPr>
                <w:lang w:val="en"/>
              </w:rPr>
            </w:pPr>
            <w:r>
              <w:rPr>
                <w:lang w:val="en"/>
              </w:rPr>
              <w:t>We</w:t>
            </w:r>
            <w:r w:rsidR="00D63D1D">
              <w:rPr>
                <w:lang w:val="en"/>
              </w:rPr>
              <w:t xml:space="preserve"> are fine with the TP, but slightly prefer Samsung’s version to make it more specific.</w:t>
            </w:r>
          </w:p>
        </w:tc>
      </w:tr>
      <w:tr w:rsidR="00A933DF" w:rsidRPr="00023790" w14:paraId="6F47DE70" w14:textId="77777777" w:rsidTr="00404EA5">
        <w:tc>
          <w:tcPr>
            <w:tcW w:w="1278" w:type="dxa"/>
          </w:tcPr>
          <w:p w14:paraId="29190079" w14:textId="4032B873" w:rsidR="00A933DF" w:rsidRDefault="00A933DF" w:rsidP="00BB549B">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BB549B">
            <w:pPr>
              <w:rPr>
                <w:rFonts w:eastAsiaTheme="minorEastAsia"/>
                <w:lang w:val="en"/>
              </w:rPr>
            </w:pPr>
            <w:r>
              <w:rPr>
                <w:rFonts w:eastAsiaTheme="minorEastAsia"/>
                <w:lang w:val="en"/>
              </w:rPr>
              <w:t>Yes</w:t>
            </w:r>
          </w:p>
        </w:tc>
        <w:tc>
          <w:tcPr>
            <w:tcW w:w="5760" w:type="dxa"/>
          </w:tcPr>
          <w:p w14:paraId="453076BC" w14:textId="407D3A14" w:rsidR="00A933DF" w:rsidRDefault="00A933DF" w:rsidP="00BB549B">
            <w:pPr>
              <w:rPr>
                <w:lang w:val="en"/>
              </w:rPr>
            </w:pPr>
            <w:r>
              <w:rPr>
                <w:lang w:val="en"/>
              </w:rPr>
              <w:t xml:space="preserve">We are fine with only the ‘unless state otherwise’, adding too many specifics may just create issues later on. </w:t>
            </w:r>
          </w:p>
        </w:tc>
      </w:tr>
      <w:tr w:rsidR="003156D5" w:rsidRPr="00023790" w14:paraId="1181794E" w14:textId="77777777" w:rsidTr="00404EA5">
        <w:tc>
          <w:tcPr>
            <w:tcW w:w="1278" w:type="dxa"/>
          </w:tcPr>
          <w:p w14:paraId="0674B9CB" w14:textId="2F17664D" w:rsidR="003156D5" w:rsidRDefault="003156D5" w:rsidP="00BB549B">
            <w:pPr>
              <w:rPr>
                <w:b/>
                <w:bCs/>
              </w:rPr>
            </w:pPr>
            <w:r>
              <w:rPr>
                <w:rFonts w:hint="eastAsia"/>
                <w:b/>
                <w:bCs/>
              </w:rPr>
              <w:t>CATT</w:t>
            </w:r>
          </w:p>
        </w:tc>
        <w:tc>
          <w:tcPr>
            <w:tcW w:w="2497" w:type="dxa"/>
          </w:tcPr>
          <w:p w14:paraId="4708593E" w14:textId="2FBC5DF5" w:rsidR="003156D5" w:rsidRDefault="003156D5" w:rsidP="00BB549B">
            <w:pPr>
              <w:rPr>
                <w:lang w:val="en"/>
              </w:rPr>
            </w:pPr>
            <w:r>
              <w:rPr>
                <w:rFonts w:hint="eastAsia"/>
                <w:lang w:val="en"/>
              </w:rPr>
              <w:t>Yes</w:t>
            </w:r>
          </w:p>
        </w:tc>
        <w:tc>
          <w:tcPr>
            <w:tcW w:w="5760" w:type="dxa"/>
          </w:tcPr>
          <w:p w14:paraId="265477B7" w14:textId="686D4C81" w:rsidR="003156D5" w:rsidRDefault="003156D5" w:rsidP="00BB549B">
            <w:pPr>
              <w:rPr>
                <w:lang w:val="en"/>
              </w:rPr>
            </w:pPr>
            <w:r>
              <w:rPr>
                <w:rFonts w:hint="eastAsia"/>
                <w:lang w:val="en"/>
              </w:rPr>
              <w:t>We are also fine with the suggestion from Samsung.</w:t>
            </w:r>
          </w:p>
        </w:tc>
      </w:tr>
      <w:tr w:rsidR="00BF2659" w:rsidRPr="00B55376" w14:paraId="668D10EA" w14:textId="77777777" w:rsidTr="00404EA5">
        <w:tc>
          <w:tcPr>
            <w:tcW w:w="1278" w:type="dxa"/>
          </w:tcPr>
          <w:p w14:paraId="429CF15E" w14:textId="52C7463A" w:rsidR="00BF2659" w:rsidRPr="00BF2659" w:rsidRDefault="00BF2659" w:rsidP="00BB549B">
            <w:pPr>
              <w:rPr>
                <w:rFonts w:eastAsiaTheme="minorEastAsia"/>
                <w:b/>
                <w:bCs/>
              </w:rPr>
            </w:pPr>
            <w:r>
              <w:rPr>
                <w:rFonts w:eastAsiaTheme="minorEastAsia" w:hint="eastAsia"/>
                <w:b/>
                <w:bCs/>
              </w:rPr>
              <w:t>v</w:t>
            </w:r>
            <w:r>
              <w:rPr>
                <w:rFonts w:eastAsiaTheme="minorEastAsia"/>
                <w:b/>
                <w:bCs/>
              </w:rPr>
              <w:t>ivo</w:t>
            </w:r>
          </w:p>
        </w:tc>
        <w:tc>
          <w:tcPr>
            <w:tcW w:w="2497" w:type="dxa"/>
          </w:tcPr>
          <w:p w14:paraId="19E4890E" w14:textId="0E7D011B" w:rsidR="00BF2659" w:rsidRPr="00BF2659" w:rsidRDefault="00BF2659" w:rsidP="00BB549B">
            <w:pPr>
              <w:rPr>
                <w:rFonts w:eastAsiaTheme="minorEastAsia"/>
                <w:lang w:val="en"/>
              </w:rPr>
            </w:pPr>
            <w:r>
              <w:rPr>
                <w:rFonts w:eastAsiaTheme="minorEastAsia" w:hint="eastAsia"/>
                <w:lang w:val="en"/>
              </w:rPr>
              <w:t>y</w:t>
            </w:r>
            <w:r>
              <w:rPr>
                <w:rFonts w:eastAsiaTheme="minorEastAsia"/>
                <w:lang w:val="en"/>
              </w:rPr>
              <w:t>es</w:t>
            </w:r>
          </w:p>
        </w:tc>
        <w:tc>
          <w:tcPr>
            <w:tcW w:w="5760" w:type="dxa"/>
          </w:tcPr>
          <w:p w14:paraId="6F6A92C2" w14:textId="350E2A72" w:rsidR="00BF2659" w:rsidRPr="00BF2659" w:rsidRDefault="00BF2659" w:rsidP="00BB549B">
            <w:pPr>
              <w:rPr>
                <w:rFonts w:eastAsiaTheme="minorEastAsia"/>
                <w:lang w:val="en"/>
              </w:rPr>
            </w:pPr>
            <w:r>
              <w:rPr>
                <w:rFonts w:eastAsiaTheme="minorEastAsia"/>
                <w:lang w:val="en"/>
              </w:rPr>
              <w:t>Sam</w:t>
            </w:r>
            <w:r w:rsidR="009322D9">
              <w:rPr>
                <w:rFonts w:eastAsiaTheme="minorEastAsia"/>
                <w:lang w:val="en"/>
              </w:rPr>
              <w:t>e</w:t>
            </w:r>
            <w:r>
              <w:rPr>
                <w:rFonts w:eastAsiaTheme="minorEastAsia"/>
                <w:lang w:val="en"/>
              </w:rPr>
              <w:t xml:space="preserve"> view as Nokia.</w:t>
            </w:r>
          </w:p>
        </w:tc>
      </w:tr>
      <w:tr w:rsidR="00D42679" w:rsidRPr="00B55376" w14:paraId="1A05072F" w14:textId="77777777" w:rsidTr="00404EA5">
        <w:tc>
          <w:tcPr>
            <w:tcW w:w="1278" w:type="dxa"/>
          </w:tcPr>
          <w:p w14:paraId="1296C935" w14:textId="52252A9B" w:rsidR="00D42679" w:rsidRDefault="00D42679" w:rsidP="00BB549B">
            <w:pPr>
              <w:rPr>
                <w:b/>
                <w:bCs/>
              </w:rPr>
            </w:pPr>
            <w:r>
              <w:rPr>
                <w:b/>
                <w:bCs/>
              </w:rPr>
              <w:t>DOCOMO</w:t>
            </w:r>
          </w:p>
        </w:tc>
        <w:tc>
          <w:tcPr>
            <w:tcW w:w="2497" w:type="dxa"/>
          </w:tcPr>
          <w:p w14:paraId="3DB1C2C2" w14:textId="3C2CA76E" w:rsidR="00D42679" w:rsidRPr="00D42679" w:rsidRDefault="00D42679" w:rsidP="00BB549B">
            <w:pPr>
              <w:rPr>
                <w:rFonts w:eastAsia="Yu Mincho"/>
                <w:lang w:val="en"/>
              </w:rPr>
            </w:pPr>
            <w:r>
              <w:rPr>
                <w:rFonts w:eastAsia="Yu Mincho" w:hint="eastAsia"/>
                <w:lang w:val="en"/>
              </w:rPr>
              <w:t>Y</w:t>
            </w:r>
            <w:r>
              <w:rPr>
                <w:rFonts w:eastAsia="Yu Mincho"/>
                <w:lang w:val="en"/>
              </w:rPr>
              <w:t>es</w:t>
            </w:r>
          </w:p>
        </w:tc>
        <w:tc>
          <w:tcPr>
            <w:tcW w:w="5760" w:type="dxa"/>
          </w:tcPr>
          <w:p w14:paraId="67895169" w14:textId="77777777" w:rsidR="00D42679" w:rsidRDefault="00D42679" w:rsidP="00BB549B">
            <w:pPr>
              <w:rPr>
                <w:lang w:val="en"/>
              </w:rPr>
            </w:pPr>
          </w:p>
        </w:tc>
      </w:tr>
      <w:tr w:rsidR="00DF439D" w:rsidRPr="00023790" w14:paraId="2D7079BB" w14:textId="77777777" w:rsidTr="00404EA5">
        <w:tc>
          <w:tcPr>
            <w:tcW w:w="1278" w:type="dxa"/>
          </w:tcPr>
          <w:p w14:paraId="5FBEF1B0" w14:textId="1B94DFF4" w:rsidR="00DF439D" w:rsidRDefault="00DF439D" w:rsidP="00BB549B">
            <w:pPr>
              <w:rPr>
                <w:b/>
                <w:bCs/>
              </w:rPr>
            </w:pPr>
            <w:r>
              <w:rPr>
                <w:b/>
                <w:bCs/>
              </w:rPr>
              <w:t>Qualcomm</w:t>
            </w:r>
          </w:p>
        </w:tc>
        <w:tc>
          <w:tcPr>
            <w:tcW w:w="2497" w:type="dxa"/>
          </w:tcPr>
          <w:p w14:paraId="3B4AE533" w14:textId="3B595BFC" w:rsidR="00DF439D" w:rsidRDefault="00DF439D" w:rsidP="00BB549B">
            <w:pPr>
              <w:rPr>
                <w:rFonts w:eastAsia="Yu Mincho"/>
                <w:lang w:val="en"/>
              </w:rPr>
            </w:pPr>
            <w:r>
              <w:rPr>
                <w:rFonts w:eastAsia="Yu Mincho"/>
                <w:lang w:val="en"/>
              </w:rPr>
              <w:t>Yes</w:t>
            </w:r>
          </w:p>
        </w:tc>
        <w:tc>
          <w:tcPr>
            <w:tcW w:w="5760" w:type="dxa"/>
          </w:tcPr>
          <w:p w14:paraId="43479D75" w14:textId="39EB27FF" w:rsidR="00DF439D" w:rsidRDefault="006C338B" w:rsidP="00BB549B">
            <w:pPr>
              <w:rPr>
                <w:lang w:val="en"/>
              </w:rPr>
            </w:pPr>
            <w:r>
              <w:rPr>
                <w:lang w:val="en"/>
              </w:rPr>
              <w:t xml:space="preserve">The proposed text by Samsung is preferred. </w:t>
            </w:r>
          </w:p>
        </w:tc>
      </w:tr>
      <w:tr w:rsidR="00023790" w:rsidRPr="00023790" w14:paraId="04D87748" w14:textId="77777777" w:rsidTr="00404EA5">
        <w:tc>
          <w:tcPr>
            <w:tcW w:w="1278" w:type="dxa"/>
          </w:tcPr>
          <w:p w14:paraId="098059D7" w14:textId="7F0516E8" w:rsidR="00023790" w:rsidRDefault="00023790" w:rsidP="00BB549B">
            <w:pPr>
              <w:rPr>
                <w:b/>
                <w:bCs/>
              </w:rPr>
            </w:pPr>
            <w:r>
              <w:rPr>
                <w:b/>
                <w:bCs/>
              </w:rPr>
              <w:t>Ericsson</w:t>
            </w:r>
          </w:p>
        </w:tc>
        <w:tc>
          <w:tcPr>
            <w:tcW w:w="2497" w:type="dxa"/>
          </w:tcPr>
          <w:p w14:paraId="1C033139" w14:textId="4C0F478A" w:rsidR="00023790" w:rsidRDefault="008353C9" w:rsidP="00BB549B">
            <w:pPr>
              <w:rPr>
                <w:rFonts w:eastAsia="Yu Mincho"/>
                <w:lang w:val="en"/>
              </w:rPr>
            </w:pPr>
            <w:r>
              <w:rPr>
                <w:rFonts w:eastAsia="Yu Mincho"/>
                <w:lang w:val="en"/>
              </w:rPr>
              <w:t>Yes</w:t>
            </w:r>
          </w:p>
        </w:tc>
        <w:tc>
          <w:tcPr>
            <w:tcW w:w="5760" w:type="dxa"/>
          </w:tcPr>
          <w:p w14:paraId="41842050" w14:textId="5EC234E5" w:rsidR="00023790" w:rsidRDefault="008353C9" w:rsidP="00BB549B">
            <w:pPr>
              <w:rPr>
                <w:lang w:val="en"/>
              </w:rPr>
            </w:pPr>
            <w:r>
              <w:rPr>
                <w:lang w:val="en"/>
              </w:rPr>
              <w:t>Either way is OK.</w:t>
            </w:r>
          </w:p>
        </w:tc>
      </w:tr>
    </w:tbl>
    <w:p w14:paraId="36C14EF7" w14:textId="3872C8D1" w:rsidR="00D94439" w:rsidRPr="00023790" w:rsidRDefault="00D94439" w:rsidP="00251FAD"/>
    <w:p w14:paraId="4E033308" w14:textId="77777777" w:rsidR="0005452D" w:rsidRPr="00023790" w:rsidRDefault="0005452D" w:rsidP="0005452D">
      <w:r w:rsidRPr="00023790">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34AE8745" w14:textId="77777777" w:rsidR="00EA6B02" w:rsidRDefault="00EA6B02" w:rsidP="00EA6B02">
      <w:pPr>
        <w:pStyle w:val="Heading2"/>
      </w:pPr>
      <w:r>
        <w:t>3.4</w:t>
      </w:r>
      <w:r>
        <w:tab/>
        <w:t>Fourth Round of Email Discussion</w:t>
      </w:r>
    </w:p>
    <w:p w14:paraId="268832B1" w14:textId="77777777" w:rsidR="00EA6B02" w:rsidRDefault="00EA6B02" w:rsidP="00EA6B02">
      <w:r>
        <w:t>Thanks to companies’ input, the proposed conclusion and TP are stabilizing. FL summarizes the discussion status as follows:</w:t>
      </w:r>
    </w:p>
    <w:p w14:paraId="520D74DC" w14:textId="37E07B64" w:rsidR="00EA6B02" w:rsidRPr="00EA6B02" w:rsidRDefault="00EA6B02" w:rsidP="00EA6B02">
      <w:pPr>
        <w:pStyle w:val="ListParagraph"/>
        <w:numPr>
          <w:ilvl w:val="0"/>
          <w:numId w:val="21"/>
        </w:numPr>
      </w:pPr>
      <w:r>
        <w:rPr>
          <w:lang w:val="en-US"/>
        </w:rPr>
        <w:t>For the proposed conclusion,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US"/>
        </w:rPr>
        <w:t>” is recommended to deleted according to majority view.</w:t>
      </w:r>
    </w:p>
    <w:p w14:paraId="39EA80F9" w14:textId="2DD7B28C" w:rsidR="00EA6B02" w:rsidRPr="006844A8" w:rsidRDefault="00EA6B02" w:rsidP="00EA6B02">
      <w:pPr>
        <w:pStyle w:val="ListParagraph"/>
        <w:numPr>
          <w:ilvl w:val="1"/>
          <w:numId w:val="21"/>
        </w:numPr>
      </w:pPr>
      <w:r>
        <w:rPr>
          <w:lang w:val="en-US"/>
        </w:rPr>
        <w:t>6 companies (Apple, Nokia/NSB, CATT, vivo, Ericsson) prefer deletion, 2 companies (Samsung, QC) prefer keeping the red text, 1 company (DOCOMO) is fine either way.</w:t>
      </w:r>
    </w:p>
    <w:p w14:paraId="6948FD7A" w14:textId="255DBC79" w:rsidR="00EA6B02" w:rsidRPr="006844A8" w:rsidRDefault="00EA6B02" w:rsidP="00EA6B02">
      <w:pPr>
        <w:pStyle w:val="ListParagraph"/>
        <w:numPr>
          <w:ilvl w:val="0"/>
          <w:numId w:val="21"/>
        </w:numPr>
      </w:pPr>
      <w:r>
        <w:rPr>
          <w:lang w:val="en-US"/>
        </w:rPr>
        <w:t xml:space="preserve">For the TP, </w:t>
      </w:r>
      <w:r w:rsidRPr="006844A8">
        <w:rPr>
          <w:lang w:val="en-US"/>
        </w:rPr>
        <w:t>TP to 38.213 in FL Proposal 3.2-2</w:t>
      </w:r>
      <w:r>
        <w:rPr>
          <w:lang w:val="en-US"/>
        </w:rPr>
        <w:t xml:space="preserve"> is recommended </w:t>
      </w:r>
      <w:r w:rsidR="00C27DFD">
        <w:rPr>
          <w:lang w:val="en-US"/>
        </w:rPr>
        <w:t>(i.e., no change)</w:t>
      </w:r>
      <w:r>
        <w:rPr>
          <w:lang w:val="en-US"/>
        </w:rPr>
        <w:t xml:space="preserve"> considering companies’ input. </w:t>
      </w:r>
    </w:p>
    <w:p w14:paraId="30311E31" w14:textId="3D9C2FC7" w:rsidR="00EA6B02" w:rsidRPr="006844A8" w:rsidRDefault="00C27DFD" w:rsidP="00EA6B02">
      <w:pPr>
        <w:pStyle w:val="ListParagraph"/>
        <w:numPr>
          <w:ilvl w:val="1"/>
          <w:numId w:val="21"/>
        </w:numPr>
      </w:pPr>
      <w:r>
        <w:rPr>
          <w:lang w:val="en-US"/>
        </w:rPr>
        <w:t>7</w:t>
      </w:r>
      <w:r w:rsidR="00EA6B02">
        <w:rPr>
          <w:lang w:val="en-US"/>
        </w:rPr>
        <w:t xml:space="preserve"> companies (Nokia/NSB, </w:t>
      </w:r>
      <w:r>
        <w:rPr>
          <w:lang w:val="en-US"/>
        </w:rPr>
        <w:t xml:space="preserve">CATT, </w:t>
      </w:r>
      <w:r w:rsidR="00EA6B02">
        <w:rPr>
          <w:lang w:val="en-US"/>
        </w:rPr>
        <w:t>vivo, DOCOMO</w:t>
      </w:r>
      <w:r>
        <w:rPr>
          <w:lang w:val="en-US"/>
        </w:rPr>
        <w:t>, Qualcomm, Ericsson</w:t>
      </w:r>
      <w:r w:rsidR="00EA6B02">
        <w:rPr>
          <w:lang w:val="en-US"/>
        </w:rPr>
        <w:t>) can a</w:t>
      </w:r>
      <w:r w:rsidR="00EA6B02" w:rsidRPr="006844A8">
        <w:rPr>
          <w:lang w:val="en-US"/>
        </w:rPr>
        <w:t>ccept TP to 38.213 in FL Proposal 3.2-2</w:t>
      </w:r>
      <w:r w:rsidR="00EA6B02">
        <w:rPr>
          <w:lang w:val="en-US"/>
        </w:rPr>
        <w:t xml:space="preserve">. </w:t>
      </w:r>
      <w:r>
        <w:rPr>
          <w:lang w:val="en-US"/>
        </w:rPr>
        <w:t xml:space="preserve">Furthermore, </w:t>
      </w:r>
      <w:r w:rsidR="00C259A5">
        <w:rPr>
          <w:lang w:val="en-US"/>
        </w:rPr>
        <w:t>3</w:t>
      </w:r>
      <w:r w:rsidR="00EA6B02">
        <w:rPr>
          <w:lang w:val="en-US"/>
        </w:rPr>
        <w:t xml:space="preserve"> companies (Samsung, Apple, QC)) (slightly) prefer to </w:t>
      </w:r>
      <w:r w:rsidR="00EA6B02">
        <w:t>replace “unless stated otherwise” with “</w:t>
      </w:r>
      <w:r w:rsidR="00EA6B02">
        <w:rPr>
          <w:lang w:val="en"/>
        </w:rPr>
        <w:t>unless the slot is for a timeline associated with a MAC CE command reception”</w:t>
      </w:r>
      <w:r>
        <w:rPr>
          <w:lang w:val="en"/>
        </w:rPr>
        <w:t>.</w:t>
      </w:r>
      <w:r w:rsidR="00EA6B02">
        <w:rPr>
          <w:lang w:val="en"/>
        </w:rPr>
        <w:t xml:space="preserve"> 2 company (CATT, Ericsson) are fine either way. </w:t>
      </w:r>
    </w:p>
    <w:p w14:paraId="676014B7" w14:textId="7D8D2CF0" w:rsidR="00EA6B02" w:rsidRPr="006844A8" w:rsidRDefault="00EA6B02" w:rsidP="00EA6B02">
      <w:pPr>
        <w:pStyle w:val="ListParagraph"/>
        <w:numPr>
          <w:ilvl w:val="1"/>
          <w:numId w:val="21"/>
        </w:numPr>
      </w:pPr>
      <w:r>
        <w:rPr>
          <w:lang w:val="en"/>
        </w:rPr>
        <w:lastRenderedPageBreak/>
        <w:t xml:space="preserve">The phrase </w:t>
      </w:r>
      <w:r>
        <w:t>“unless stated otherwise”</w:t>
      </w:r>
      <w:r>
        <w:rPr>
          <w:lang w:val="en-US"/>
        </w:rPr>
        <w:t xml:space="preserve"> was from OPPO contribution [3], and has been emphasized a couple of times by OPPO during email discussion. Thus FL understand that </w:t>
      </w:r>
      <w:r w:rsidR="00C27DFD">
        <w:rPr>
          <w:lang w:val="en-US"/>
        </w:rPr>
        <w:t>8</w:t>
      </w:r>
      <w:r>
        <w:rPr>
          <w:lang w:val="en-US"/>
        </w:rPr>
        <w:t xml:space="preserve"> companies</w:t>
      </w:r>
      <w:r w:rsidR="00C259A5">
        <w:rPr>
          <w:lang w:val="en-US"/>
        </w:rPr>
        <w:t xml:space="preserve"> </w:t>
      </w:r>
      <w:r>
        <w:rPr>
          <w:lang w:val="en-US"/>
        </w:rPr>
        <w:t xml:space="preserve">prefer or can accept </w:t>
      </w:r>
      <w:r>
        <w:t>“unless stated otherwise”</w:t>
      </w:r>
      <w:r>
        <w:rPr>
          <w:lang w:val="en-US"/>
        </w:rPr>
        <w:t xml:space="preserve">. </w:t>
      </w:r>
    </w:p>
    <w:p w14:paraId="6C07A54B" w14:textId="77777777" w:rsidR="00EA6B02" w:rsidRDefault="00EA6B02" w:rsidP="00EA6B02">
      <w:pPr>
        <w:pStyle w:val="ListParagraph"/>
        <w:numPr>
          <w:ilvl w:val="1"/>
          <w:numId w:val="21"/>
        </w:numPr>
      </w:pPr>
      <w:r>
        <w:rPr>
          <w:lang w:val="en-US"/>
        </w:rPr>
        <w:t xml:space="preserve">Since this is editorial in nature, FL suggest to go with majority view and keep the phrase </w:t>
      </w:r>
      <w:r>
        <w:t>“unless stated otherwise”</w:t>
      </w:r>
      <w:r>
        <w:rPr>
          <w:lang w:val="en-US"/>
        </w:rPr>
        <w:t>.</w:t>
      </w:r>
    </w:p>
    <w:p w14:paraId="7C5D0EE6" w14:textId="77777777" w:rsidR="00EA6B02" w:rsidRDefault="00EA6B02" w:rsidP="00EA6B02">
      <w:r>
        <w:t>Accordingly, the following are recommended for approval.</w:t>
      </w:r>
    </w:p>
    <w:p w14:paraId="700E0976" w14:textId="77777777" w:rsidR="00B55EBB" w:rsidRPr="00023790" w:rsidRDefault="00B55EBB" w:rsidP="00B55EBB">
      <w:pPr>
        <w:rPr>
          <w:b/>
          <w:bCs/>
          <w:u w:val="single"/>
        </w:rPr>
      </w:pPr>
      <w:r w:rsidRPr="00023790">
        <w:rPr>
          <w:b/>
          <w:bCs/>
          <w:highlight w:val="green"/>
          <w:u w:val="single"/>
        </w:rPr>
        <w:t>Proposed Agreement</w:t>
      </w:r>
      <w:r w:rsidRPr="00023790">
        <w:rPr>
          <w:b/>
          <w:bCs/>
          <w:u w:val="single"/>
        </w:rPr>
        <w:t>:</w:t>
      </w:r>
    </w:p>
    <w:p w14:paraId="658DDE30" w14:textId="77777777" w:rsidR="00B55EBB" w:rsidRPr="00023790" w:rsidRDefault="00B55EBB" w:rsidP="00B55EBB">
      <w:pPr>
        <w:rPr>
          <w:noProof/>
        </w:rPr>
      </w:pPr>
      <w:r w:rsidRPr="00023790">
        <w:t>F</w:t>
      </w:r>
      <w:r w:rsidRPr="00023790">
        <w:rPr>
          <w:noProof/>
        </w:rPr>
        <w:t>or the purpose of determining the HARQ-ACK timing corresponding to a PDSCH carrying MAC commands [38.321], a slot with PUCCH transmission carrying HARQ-ACK information</w:t>
      </w:r>
      <w:r w:rsidRPr="00023790">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023790">
        <w:rPr>
          <w:i/>
          <w:iCs/>
        </w:rPr>
        <w:t xml:space="preserve"> </w:t>
      </w:r>
      <w:r w:rsidRPr="00023790">
        <w:t>symbols as defined in [TS 38.211],</w:t>
      </w:r>
      <w:r w:rsidRPr="00023790">
        <w:rPr>
          <w:noProof/>
        </w:rPr>
        <w:t xml:space="preserve"> irrespective of presence or absence of </w:t>
      </w:r>
      <w:r w:rsidRPr="00023790">
        <w:rPr>
          <w:i/>
          <w:iCs/>
          <w:noProof/>
        </w:rPr>
        <w:t xml:space="preserve">subslotLengthForPUCCH </w:t>
      </w:r>
      <w:r w:rsidRPr="00023790">
        <w:rPr>
          <w:noProof/>
        </w:rPr>
        <w:t>configuration.</w:t>
      </w:r>
    </w:p>
    <w:p w14:paraId="19119A0C" w14:textId="77777777" w:rsidR="00EA6B02" w:rsidRDefault="00EA6B02" w:rsidP="00EA6B02"/>
    <w:p w14:paraId="534F8803" w14:textId="77777777" w:rsidR="00EA6B02" w:rsidRDefault="00EA6B02" w:rsidP="00EA6B02">
      <w:pPr>
        <w:rPr>
          <w:b/>
          <w:bCs/>
          <w:u w:val="single"/>
        </w:rPr>
      </w:pPr>
      <w:r w:rsidRPr="00B55EBB">
        <w:rPr>
          <w:b/>
          <w:bCs/>
          <w:highlight w:val="yellow"/>
          <w:u w:val="single"/>
        </w:rPr>
        <w:t>FL Proposal 3.4-1:</w:t>
      </w:r>
    </w:p>
    <w:p w14:paraId="2D21CA23" w14:textId="77777777" w:rsidR="00EA6B02" w:rsidRPr="001374DE" w:rsidRDefault="00EA6B02" w:rsidP="00EA6B02">
      <w:pPr>
        <w:rPr>
          <w:b/>
          <w:bCs/>
        </w:rPr>
      </w:pPr>
      <w:r w:rsidRPr="00B55EBB">
        <w:rPr>
          <w:b/>
          <w:bCs/>
          <w:highlight w:val="yellow"/>
        </w:rPr>
        <w:t>Proposed Conclusion</w:t>
      </w:r>
      <w:r w:rsidRPr="001374DE">
        <w:rPr>
          <w:b/>
          <w:bCs/>
        </w:rPr>
        <w:t>:</w:t>
      </w:r>
    </w:p>
    <w:p w14:paraId="04545B8A" w14:textId="77777777" w:rsidR="00EA6B02" w:rsidRPr="00B55376" w:rsidRDefault="00EA6B02" w:rsidP="00EA6B02">
      <w:r w:rsidRPr="00D918EF">
        <w:rPr>
          <w:noProof/>
        </w:rPr>
        <w:t>O</w:t>
      </w:r>
      <w:r w:rsidRPr="00B55376">
        <w:rPr>
          <w:iCs/>
        </w:rPr>
        <w:t>utside of TS 38.213 Clause 9, a “slot” consists of</w:t>
      </w:r>
      <w:r w:rsidRPr="00D41434">
        <w:rPr>
          <w:noProof/>
          <w:position w:val="-14"/>
        </w:rPr>
        <w:object w:dxaOrig="540" w:dyaOrig="380" w14:anchorId="45902484">
          <v:shape id="_x0000_i1031" type="#_x0000_t75" alt="" style="width:26.5pt;height:20.5pt;mso-width-percent:0;mso-height-percent:0;mso-width-percent:0;mso-height-percent:0" o:ole="">
            <v:imagedata r:id="rId18" o:title=""/>
          </v:shape>
          <o:OLEObject Type="Embed" ProgID="Equation.3" ShapeID="_x0000_i1031" DrawAspect="Content" ObjectID="_1691347473" r:id="rId29"/>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334860CD" w14:textId="77777777" w:rsidR="00EA6B02" w:rsidRDefault="00EA6B02" w:rsidP="00EA6B02"/>
    <w:p w14:paraId="7AB65DA1" w14:textId="77777777" w:rsidR="00EA6B02" w:rsidRPr="00B55376" w:rsidRDefault="00EA6B02" w:rsidP="00EA6B02">
      <w:r w:rsidRPr="00B55EBB">
        <w:rPr>
          <w:b/>
          <w:bCs/>
          <w:highlight w:val="yellow"/>
          <w:u w:val="single"/>
        </w:rPr>
        <w:t>FL Proposal 3.4-2:</w:t>
      </w:r>
      <w:r w:rsidRPr="00B55EBB">
        <w:rPr>
          <w:b/>
          <w:bCs/>
          <w:highlight w:val="yellow"/>
        </w:rPr>
        <w:t xml:space="preserve"> </w:t>
      </w:r>
      <w:r w:rsidRPr="00B55EBB">
        <w:rPr>
          <w:highlight w:val="yellow"/>
        </w:rPr>
        <w:t>Adopt the text proposal to TS 38.213 below.</w:t>
      </w:r>
    </w:p>
    <w:tbl>
      <w:tblPr>
        <w:tblStyle w:val="TableGrid"/>
        <w:tblW w:w="0" w:type="auto"/>
        <w:tblLook w:val="04A0" w:firstRow="1" w:lastRow="0" w:firstColumn="1" w:lastColumn="0" w:noHBand="0" w:noVBand="1"/>
      </w:tblPr>
      <w:tblGrid>
        <w:gridCol w:w="9629"/>
      </w:tblGrid>
      <w:tr w:rsidR="00EA6B02" w:rsidRPr="00B55376" w14:paraId="47376DA0" w14:textId="77777777" w:rsidTr="00EA6B02">
        <w:tc>
          <w:tcPr>
            <w:tcW w:w="9629" w:type="dxa"/>
          </w:tcPr>
          <w:p w14:paraId="4132DC6E" w14:textId="77777777" w:rsidR="00EA6B02" w:rsidRPr="00B55376" w:rsidRDefault="00EA6B02" w:rsidP="00EA6B02">
            <w:pPr>
              <w:jc w:val="center"/>
              <w:rPr>
                <w:color w:val="FF0000"/>
                <w:szCs w:val="20"/>
              </w:rPr>
            </w:pPr>
            <w:r w:rsidRPr="00B55376">
              <w:rPr>
                <w:color w:val="FF0000"/>
                <w:szCs w:val="20"/>
              </w:rPr>
              <w:t>---------------------------------Start of Text Proposal to TS 38.213 v16.6.0-----------------------</w:t>
            </w:r>
          </w:p>
          <w:p w14:paraId="573F3403" w14:textId="77777777" w:rsidR="00EA6B02" w:rsidRPr="002D7F30" w:rsidRDefault="00EA6B02" w:rsidP="00EA6B02">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4.3</w:t>
            </w:r>
            <w:r w:rsidRPr="002D7F30">
              <w:rPr>
                <w:rFonts w:ascii="Arial" w:hAnsi="Arial"/>
                <w:sz w:val="32"/>
                <w:szCs w:val="20"/>
                <w:lang w:val="en-GB"/>
              </w:rPr>
              <w:tab/>
              <w:t>Timing for secondary cell activation / deactivation</w:t>
            </w:r>
          </w:p>
          <w:p w14:paraId="2EBB3EF1" w14:textId="77777777" w:rsidR="00EA6B02" w:rsidRPr="00FD7E84" w:rsidRDefault="00EA6B02" w:rsidP="00EA6B02">
            <w:pPr>
              <w:spacing w:after="180"/>
              <w:rPr>
                <w:sz w:val="20"/>
                <w:szCs w:val="20"/>
                <w:lang w:val="en-GB"/>
              </w:rPr>
            </w:pPr>
            <w:r w:rsidRPr="00FD7E84">
              <w:rPr>
                <w:sz w:val="20"/>
                <w:szCs w:val="20"/>
                <w:lang w:val="en-GB"/>
              </w:rPr>
              <w:t>With reference to slots for PUCCH transmissions</w:t>
            </w:r>
            <w:del w:id="63"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64" w:author="Yufei Blankenship" w:date="2021-08-18T17:49:00Z">
                      <w:rPr>
                        <w:rFonts w:ascii="Cambria Math" w:hAnsi="Cambria Math"/>
                        <w:i/>
                        <w:sz w:val="20"/>
                        <w:szCs w:val="20"/>
                        <w:lang w:val="en-GB"/>
                      </w:rPr>
                    </w:del>
                  </m:ctrlPr>
                </m:sSubSupPr>
                <m:e>
                  <m:r>
                    <w:del w:id="65" w:author="Yufei Blankenship" w:date="2021-08-18T17:49:00Z">
                      <w:rPr>
                        <w:rFonts w:ascii="Cambria Math"/>
                        <w:sz w:val="20"/>
                        <w:szCs w:val="20"/>
                        <w:lang w:val="en-GB"/>
                      </w:rPr>
                      <m:t>N</m:t>
                    </w:del>
                  </m:r>
                </m:e>
                <m:sub>
                  <m:r>
                    <w:del w:id="66" w:author="Yufei Blankenship" w:date="2021-08-18T17:49:00Z">
                      <m:rPr>
                        <m:nor/>
                      </m:rPr>
                      <w:rPr>
                        <w:rFonts w:ascii="Cambria Math"/>
                        <w:sz w:val="20"/>
                        <w:szCs w:val="20"/>
                        <w:lang w:val="en-GB"/>
                      </w:rPr>
                      <m:t>symb</m:t>
                    </w:del>
                  </m:r>
                  <m:ctrlPr>
                    <w:del w:id="67" w:author="Yufei Blankenship" w:date="2021-08-18T17:49:00Z">
                      <w:rPr>
                        <w:rFonts w:ascii="Cambria Math" w:hAnsi="Cambria Math"/>
                        <w:sz w:val="20"/>
                        <w:szCs w:val="20"/>
                        <w:lang w:val="en-GB"/>
                      </w:rPr>
                    </w:del>
                  </m:ctrlPr>
                </m:sub>
                <m:sup>
                  <m:r>
                    <w:del w:id="68" w:author="Yufei Blankenship" w:date="2021-08-18T17:49:00Z">
                      <m:rPr>
                        <m:nor/>
                      </m:rPr>
                      <w:rPr>
                        <w:rFonts w:ascii="Cambria Math"/>
                        <w:sz w:val="20"/>
                        <w:szCs w:val="20"/>
                        <w:lang w:val="en-GB"/>
                      </w:rPr>
                      <m:t>slot</m:t>
                    </w:del>
                  </m:r>
                  <m:ctrlPr>
                    <w:del w:id="69" w:author="Yufei Blankenship" w:date="2021-08-18T17:49:00Z">
                      <w:rPr>
                        <w:rFonts w:ascii="Cambria Math" w:hAnsi="Cambria Math"/>
                        <w:sz w:val="20"/>
                        <w:szCs w:val="20"/>
                        <w:lang w:val="en-GB"/>
                      </w:rPr>
                    </w:del>
                  </m:ctrlPr>
                </m:sup>
              </m:sSubSup>
            </m:oMath>
            <w:del w:id="70"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18C24751" wp14:editId="7036B947">
                  <wp:extent cx="295910" cy="17970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606A73F2" w14:textId="77777777" w:rsidR="00EA6B02" w:rsidRPr="00B55376" w:rsidRDefault="00EA6B02" w:rsidP="00EA6B02">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7E6EC43D" wp14:editId="7A6B4447">
                  <wp:extent cx="295910" cy="17970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6EEF074B" w14:textId="77777777" w:rsidR="00EA6B02" w:rsidRPr="00FD7E84" w:rsidRDefault="00EA6B02" w:rsidP="00EA6B02">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00275C32" wp14:editId="01089C25">
                  <wp:extent cx="295910" cy="17970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62F7B62A" w14:textId="77777777" w:rsidR="00EA6B02" w:rsidRPr="00FD7E84" w:rsidRDefault="00EA6B02" w:rsidP="00EA6B02">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25AF0D7" wp14:editId="35D62F33">
                  <wp:extent cx="295910" cy="179705"/>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74DD946F" wp14:editId="73946F84">
                  <wp:extent cx="295910" cy="179705"/>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54145514" w14:textId="77777777" w:rsidR="00EA6B02" w:rsidRPr="00FD7E84" w:rsidRDefault="00EA6B02" w:rsidP="00EA6B02">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20870B46" wp14:editId="77C83AB1">
                  <wp:extent cx="116205" cy="1797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9D2339">
              <w:rPr>
                <w:rFonts w:eastAsiaTheme="minorEastAsia"/>
                <w:noProof/>
                <w:position w:val="-5"/>
                <w:sz w:val="20"/>
                <w:szCs w:val="20"/>
                <w:lang w:val="en-GB"/>
              </w:rPr>
              <w:pict w14:anchorId="45D5C334">
                <v:shape id="_x0000_i1032" type="#_x0000_t75" alt="" style="width:26.5pt;height:11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xx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7809654" wp14:editId="7B14026F">
                  <wp:extent cx="523240" cy="2324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49AE4812" wp14:editId="3E0FBC2C">
                  <wp:extent cx="158750" cy="158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2B10C8B8" w14:textId="77777777" w:rsidR="00EA6B02" w:rsidRPr="00FD7E84" w:rsidRDefault="00EA6B02" w:rsidP="00EA6B02">
            <w:pPr>
              <w:spacing w:after="180"/>
              <w:rPr>
                <w:sz w:val="20"/>
                <w:szCs w:val="20"/>
                <w:lang w:val="en-GB"/>
              </w:rPr>
            </w:pPr>
            <w:r w:rsidRPr="00FD7E84">
              <w:rPr>
                <w:sz w:val="20"/>
                <w:szCs w:val="20"/>
                <w:lang w:val="en-GB"/>
              </w:rPr>
              <w:t>With reference to slots for PUCCH transmissions</w:t>
            </w:r>
            <w:del w:id="71"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72" w:author="Yufei Blankenship" w:date="2021-08-18T17:49:00Z">
                      <w:rPr>
                        <w:rFonts w:ascii="Cambria Math" w:hAnsi="Cambria Math"/>
                        <w:i/>
                        <w:sz w:val="20"/>
                        <w:szCs w:val="20"/>
                        <w:lang w:val="en-GB"/>
                      </w:rPr>
                    </w:del>
                  </m:ctrlPr>
                </m:sSubSupPr>
                <m:e>
                  <m:r>
                    <w:del w:id="73" w:author="Yufei Blankenship" w:date="2021-08-18T17:49:00Z">
                      <w:rPr>
                        <w:rFonts w:ascii="Cambria Math"/>
                        <w:sz w:val="20"/>
                        <w:szCs w:val="20"/>
                        <w:lang w:val="en-GB"/>
                      </w:rPr>
                      <m:t>N</m:t>
                    </w:del>
                  </m:r>
                </m:e>
                <m:sub>
                  <m:r>
                    <w:del w:id="74" w:author="Yufei Blankenship" w:date="2021-08-18T17:49:00Z">
                      <m:rPr>
                        <m:nor/>
                      </m:rPr>
                      <w:rPr>
                        <w:rFonts w:ascii="Cambria Math"/>
                        <w:sz w:val="20"/>
                        <w:szCs w:val="20"/>
                        <w:lang w:val="en-GB"/>
                      </w:rPr>
                      <m:t>symb</m:t>
                    </w:del>
                  </m:r>
                  <m:ctrlPr>
                    <w:del w:id="75" w:author="Yufei Blankenship" w:date="2021-08-18T17:49:00Z">
                      <w:rPr>
                        <w:rFonts w:ascii="Cambria Math" w:hAnsi="Cambria Math"/>
                        <w:sz w:val="20"/>
                        <w:szCs w:val="20"/>
                        <w:lang w:val="en-GB"/>
                      </w:rPr>
                    </w:del>
                  </m:ctrlPr>
                </m:sub>
                <m:sup>
                  <m:r>
                    <w:del w:id="76" w:author="Yufei Blankenship" w:date="2021-08-18T17:49:00Z">
                      <m:rPr>
                        <m:nor/>
                      </m:rPr>
                      <w:rPr>
                        <w:rFonts w:ascii="Cambria Math"/>
                        <w:sz w:val="20"/>
                        <w:szCs w:val="20"/>
                        <w:lang w:val="en-GB"/>
                      </w:rPr>
                      <m:t>slot</m:t>
                    </w:del>
                  </m:r>
                  <m:ctrlPr>
                    <w:del w:id="77" w:author="Yufei Blankenship" w:date="2021-08-18T17:49:00Z">
                      <w:rPr>
                        <w:rFonts w:ascii="Cambria Math" w:hAnsi="Cambria Math"/>
                        <w:sz w:val="20"/>
                        <w:szCs w:val="20"/>
                        <w:lang w:val="en-GB"/>
                      </w:rPr>
                    </w:del>
                  </m:ctrlPr>
                </m:sup>
              </m:sSubSup>
            </m:oMath>
            <w:del w:id="78"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7CB2B175" wp14:editId="6E4ECEA9">
                  <wp:extent cx="116205" cy="1371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xml:space="preserve">, the UE applies the </w:t>
            </w:r>
            <w:r w:rsidRPr="00FD7E84">
              <w:rPr>
                <w:sz w:val="20"/>
                <w:szCs w:val="20"/>
                <w:lang w:val="en-GB"/>
              </w:rPr>
              <w:lastRenderedPageBreak/>
              <w:t>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05B1EA8" wp14:editId="22B3F736">
                  <wp:extent cx="295910" cy="179705"/>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3DF0F643" w14:textId="77777777" w:rsidR="00EA6B02" w:rsidRPr="00B55376" w:rsidRDefault="00EA6B02" w:rsidP="00EA6B02">
            <w:pPr>
              <w:jc w:val="center"/>
              <w:rPr>
                <w:rFonts w:eastAsia="Times New Roman"/>
                <w:color w:val="000000"/>
                <w:sz w:val="20"/>
                <w:szCs w:val="20"/>
              </w:rPr>
            </w:pPr>
            <w:r w:rsidRPr="00B55376">
              <w:rPr>
                <w:rFonts w:eastAsia="Times New Roman"/>
                <w:color w:val="FF0000"/>
                <w:sz w:val="20"/>
                <w:szCs w:val="20"/>
              </w:rPr>
              <w:t>*** Unchanged text is omitted ***</w:t>
            </w:r>
          </w:p>
          <w:p w14:paraId="602443C0" w14:textId="77777777" w:rsidR="00EA6B02" w:rsidRPr="00B55376" w:rsidRDefault="00EA6B02" w:rsidP="00EA6B02">
            <w:pPr>
              <w:rPr>
                <w:color w:val="FF0000"/>
                <w:szCs w:val="20"/>
              </w:rPr>
            </w:pPr>
          </w:p>
          <w:p w14:paraId="6A480DAA" w14:textId="77777777" w:rsidR="00EA6B02" w:rsidRPr="00B55376" w:rsidRDefault="00EA6B02" w:rsidP="00EA6B02">
            <w:pPr>
              <w:rPr>
                <w:color w:val="FF0000"/>
                <w:szCs w:val="20"/>
              </w:rPr>
            </w:pPr>
          </w:p>
          <w:p w14:paraId="694128B1" w14:textId="77777777" w:rsidR="00EA6B02" w:rsidRPr="002D7F30" w:rsidRDefault="00EA6B02" w:rsidP="00EA6B02">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03C30AC3" w14:textId="77777777" w:rsidR="00EA6B02" w:rsidRPr="00B55376" w:rsidRDefault="00EA6B02" w:rsidP="00EA6B02">
            <w:pPr>
              <w:jc w:val="center"/>
              <w:rPr>
                <w:rFonts w:eastAsia="Times New Roman"/>
                <w:color w:val="000000"/>
                <w:sz w:val="20"/>
                <w:szCs w:val="20"/>
              </w:rPr>
            </w:pPr>
            <w:r w:rsidRPr="00B55376">
              <w:rPr>
                <w:rFonts w:eastAsia="Times New Roman"/>
                <w:color w:val="FF0000"/>
                <w:sz w:val="20"/>
                <w:szCs w:val="20"/>
              </w:rPr>
              <w:t>*** Unchanged text is omitted ***</w:t>
            </w:r>
          </w:p>
          <w:p w14:paraId="6C808300" w14:textId="77777777" w:rsidR="00EA6B02" w:rsidRPr="00B55376" w:rsidRDefault="00EA6B02" w:rsidP="00EA6B02">
            <w:pPr>
              <w:rPr>
                <w:rFonts w:eastAsia="Times New Roman"/>
                <w:sz w:val="20"/>
              </w:rPr>
            </w:pPr>
            <w:r w:rsidRPr="00B55376">
              <w:rPr>
                <w:rFonts w:eastAsia="Times New Roman"/>
                <w:sz w:val="20"/>
              </w:rPr>
              <w:t xml:space="preserve">In the remaining of this clause, if a UE is provided </w:t>
            </w:r>
            <w:r w:rsidRPr="00B55376">
              <w:rPr>
                <w:rFonts w:eastAsia="Times New Roman"/>
                <w:i/>
                <w:iCs/>
                <w:sz w:val="20"/>
              </w:rPr>
              <w:t>subslotLengthForPUCCH</w:t>
            </w:r>
            <w:r w:rsidRPr="00B55376">
              <w:rPr>
                <w:rFonts w:eastAsia="Times New Roman"/>
                <w:sz w:val="20"/>
              </w:rPr>
              <w:t xml:space="preserve">, a slot for an associated PUCCH resource of a PUCCH transmission with HARQ-ACK information includes a number of symbols indicated by </w:t>
            </w:r>
            <w:r w:rsidRPr="00B55376">
              <w:rPr>
                <w:rFonts w:eastAsia="Times New Roman"/>
                <w:i/>
                <w:iCs/>
                <w:sz w:val="20"/>
              </w:rPr>
              <w:t>subslotLengthForPUCCH</w:t>
            </w:r>
            <w:ins w:id="79" w:author="Yufei Blankenship" w:date="2021-08-18T13:47:00Z">
              <w:r w:rsidRPr="00B55376">
                <w:rPr>
                  <w:iCs/>
                  <w:sz w:val="20"/>
                </w:rPr>
                <w:t>, unless stated otherwise</w:t>
              </w:r>
            </w:ins>
            <w:r w:rsidRPr="00B55376">
              <w:rPr>
                <w:rFonts w:eastAsia="Times New Roman"/>
                <w:sz w:val="20"/>
              </w:rPr>
              <w:t>.</w:t>
            </w:r>
          </w:p>
          <w:p w14:paraId="192E7EA1" w14:textId="77777777" w:rsidR="00EA6B02" w:rsidRPr="00B55376" w:rsidRDefault="00EA6B02" w:rsidP="00EA6B02">
            <w:pPr>
              <w:jc w:val="center"/>
              <w:rPr>
                <w:rFonts w:eastAsia="Times New Roman"/>
                <w:color w:val="FF0000"/>
                <w:sz w:val="20"/>
                <w:szCs w:val="20"/>
              </w:rPr>
            </w:pPr>
          </w:p>
          <w:p w14:paraId="27BCA20F" w14:textId="77777777" w:rsidR="00EA6B02" w:rsidRPr="00B55376" w:rsidRDefault="00EA6B02" w:rsidP="00EA6B02">
            <w:pPr>
              <w:jc w:val="center"/>
              <w:rPr>
                <w:rFonts w:eastAsia="Times New Roman"/>
                <w:color w:val="000000"/>
                <w:sz w:val="20"/>
                <w:szCs w:val="20"/>
              </w:rPr>
            </w:pPr>
            <w:r w:rsidRPr="00B55376">
              <w:rPr>
                <w:rFonts w:eastAsia="Times New Roman"/>
                <w:color w:val="FF0000"/>
                <w:sz w:val="20"/>
                <w:szCs w:val="20"/>
              </w:rPr>
              <w:t>*** Unchanged text is omitted ***</w:t>
            </w:r>
          </w:p>
          <w:p w14:paraId="0AA1DC70" w14:textId="77777777" w:rsidR="00EA6B02" w:rsidRPr="00B55376" w:rsidRDefault="00EA6B02" w:rsidP="00EA6B02">
            <w:pPr>
              <w:rPr>
                <w:sz w:val="20"/>
              </w:rPr>
            </w:pPr>
          </w:p>
          <w:p w14:paraId="7E9276FF" w14:textId="77777777" w:rsidR="00EA6B02" w:rsidRPr="002D7F30" w:rsidRDefault="00EA6B02" w:rsidP="00EA6B02">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2.2</w:t>
            </w:r>
            <w:r w:rsidRPr="002D7F30">
              <w:rPr>
                <w:rFonts w:ascii="Arial" w:hAnsi="Arial"/>
                <w:sz w:val="32"/>
                <w:szCs w:val="20"/>
                <w:lang w:val="en-GB"/>
              </w:rPr>
              <w:tab/>
              <w:t>PUCCH Formats for UCI transmission</w:t>
            </w:r>
          </w:p>
          <w:p w14:paraId="53EC0B52" w14:textId="77777777" w:rsidR="00EA6B02" w:rsidRPr="00B55376" w:rsidRDefault="00EA6B02" w:rsidP="00EA6B02">
            <w:pPr>
              <w:jc w:val="center"/>
              <w:rPr>
                <w:rFonts w:eastAsia="Times New Roman"/>
                <w:color w:val="000000"/>
                <w:sz w:val="20"/>
                <w:szCs w:val="20"/>
              </w:rPr>
            </w:pPr>
            <w:r w:rsidRPr="00B55376">
              <w:rPr>
                <w:rFonts w:eastAsia="Times New Roman"/>
                <w:color w:val="FF0000"/>
                <w:sz w:val="20"/>
                <w:szCs w:val="20"/>
              </w:rPr>
              <w:t>*** Unchanged text is omitted ***</w:t>
            </w:r>
          </w:p>
          <w:p w14:paraId="217B3E34" w14:textId="77777777" w:rsidR="00EA6B02" w:rsidRPr="00B55376" w:rsidRDefault="00EA6B02" w:rsidP="00EA6B02">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SpatialRelationInfo</w:t>
            </w:r>
            <w:r w:rsidRPr="00B55376">
              <w:rPr>
                <w:rFonts w:eastAsia="Times New Roman"/>
                <w:sz w:val="20"/>
              </w:rPr>
              <w:t xml:space="preserve"> if the UE is configured with a single value for </w:t>
            </w:r>
            <w:r w:rsidRPr="00B55376">
              <w:rPr>
                <w:rFonts w:eastAsia="Times New Roman"/>
                <w:i/>
                <w:sz w:val="20"/>
              </w:rPr>
              <w:t>pucch-SpatialRelationInfoId</w:t>
            </w:r>
            <w:r w:rsidRPr="00B55376">
              <w:rPr>
                <w:rFonts w:eastAsia="Times New Roman"/>
                <w:sz w:val="20"/>
              </w:rPr>
              <w:t xml:space="preserve">; otherwise, if the UE is provided multiple values for </w:t>
            </w:r>
            <w:r w:rsidRPr="00B55376">
              <w:rPr>
                <w:rFonts w:eastAsia="Times New Roman"/>
                <w:i/>
                <w:iCs/>
                <w:sz w:val="20"/>
              </w:rPr>
              <w:t>PUCCH-SpatialRelationInfo</w:t>
            </w:r>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6D1FA6D6" wp14:editId="72503FDF">
                  <wp:extent cx="831215" cy="229870"/>
                  <wp:effectExtent l="0" t="0" r="6985" b="0"/>
                  <wp:docPr id="184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0BAF5004" wp14:editId="5F9D629F">
                  <wp:extent cx="117475" cy="137160"/>
                  <wp:effectExtent l="0" t="0" r="0" b="0"/>
                  <wp:docPr id="18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SpatialRelationInfo</w:t>
            </w:r>
            <w:ins w:id="80" w:author="Yufei Blankenship" w:date="2021-08-18T13:55:00Z">
              <w:r w:rsidRPr="00B55376">
                <w:rPr>
                  <w:rFonts w:eastAsia="Times New Roman"/>
                  <w:bCs/>
                  <w:sz w:val="20"/>
                </w:rPr>
                <w:t xml:space="preserve">, </w:t>
              </w:r>
            </w:ins>
            <w:ins w:id="81" w:author="Yufei Blankenship" w:date="2021-08-18T13:56:00Z">
              <w:r w:rsidRPr="00B55376">
                <w:rPr>
                  <w:rFonts w:eastAsia="Times New Roman"/>
                  <w:bCs/>
                  <w:sz w:val="20"/>
                </w:rPr>
                <w:t>each</w:t>
              </w:r>
            </w:ins>
            <w:ins w:id="82" w:author="Yufei Blankenship" w:date="2021-08-18T13:54:00Z">
              <w:r w:rsidRPr="00B55376">
                <w:rPr>
                  <w:rFonts w:eastAsia="Times New Roman"/>
                  <w:bCs/>
                  <w:sz w:val="20"/>
                </w:rPr>
                <w:t xml:space="preserve"> slot </w:t>
              </w:r>
              <w:r w:rsidRPr="00B55376">
                <w:rPr>
                  <w:rFonts w:eastAsia="Times New Roman"/>
                  <w:sz w:val="20"/>
                  <w:szCs w:val="18"/>
                </w:rPr>
                <w:t xml:space="preserve">consists of </w:t>
              </w:r>
            </w:ins>
            <m:oMath>
              <m:sSubSup>
                <m:sSubSupPr>
                  <m:ctrlPr>
                    <w:ins w:id="83" w:author="Yufei Blankenship" w:date="2021-08-18T13:54:00Z">
                      <w:rPr>
                        <w:rFonts w:ascii="Cambria Math" w:eastAsia="Times New Roman" w:hAnsi="Cambria Math"/>
                        <w:i/>
                        <w:sz w:val="20"/>
                      </w:rPr>
                    </w:ins>
                  </m:ctrlPr>
                </m:sSubSupPr>
                <m:e>
                  <m:r>
                    <w:ins w:id="84" w:author="Yufei Blankenship" w:date="2021-08-18T13:54:00Z">
                      <w:rPr>
                        <w:rFonts w:ascii="Cambria Math" w:eastAsia="Times New Roman" w:hAnsi="Cambria Math"/>
                        <w:sz w:val="20"/>
                      </w:rPr>
                      <m:t>N</m:t>
                    </w:ins>
                  </m:r>
                </m:e>
                <m:sub>
                  <m:r>
                    <w:ins w:id="85" w:author="Yufei Blankenship" w:date="2021-08-18T13:54:00Z">
                      <m:rPr>
                        <m:nor/>
                      </m:rPr>
                      <w:rPr>
                        <w:rFonts w:eastAsia="Times New Roman"/>
                        <w:sz w:val="20"/>
                      </w:rPr>
                      <m:t>symb</m:t>
                    </w:ins>
                  </m:r>
                  <m:ctrlPr>
                    <w:ins w:id="86" w:author="Yufei Blankenship" w:date="2021-08-18T13:54:00Z">
                      <w:rPr>
                        <w:rFonts w:ascii="Cambria Math" w:eastAsia="Times New Roman" w:hAnsi="Cambria Math"/>
                        <w:sz w:val="20"/>
                      </w:rPr>
                    </w:ins>
                  </m:ctrlPr>
                </m:sub>
                <m:sup>
                  <m:r>
                    <w:ins w:id="87" w:author="Yufei Blankenship" w:date="2021-08-18T13:54:00Z">
                      <m:rPr>
                        <m:nor/>
                      </m:rPr>
                      <w:rPr>
                        <w:rFonts w:eastAsia="Times New Roman"/>
                        <w:sz w:val="20"/>
                      </w:rPr>
                      <m:t>slot</m:t>
                    </w:ins>
                  </m:r>
                  <m:ctrlPr>
                    <w:ins w:id="88" w:author="Yufei Blankenship" w:date="2021-08-18T13:54:00Z">
                      <w:rPr>
                        <w:rFonts w:ascii="Cambria Math" w:eastAsia="Times New Roman" w:hAnsi="Cambria Math"/>
                        <w:sz w:val="20"/>
                      </w:rPr>
                    </w:ins>
                  </m:ctrlPr>
                </m:sup>
              </m:sSubSup>
            </m:oMath>
            <w:ins w:id="89" w:author="Yufei Blankenship" w:date="2021-08-18T13:54:00Z">
              <w:r w:rsidRPr="00B55376">
                <w:rPr>
                  <w:rFonts w:eastAsia="Times New Roman"/>
                  <w:sz w:val="20"/>
                </w:rPr>
                <w:t xml:space="preserve"> symbols</w:t>
              </w:r>
              <w:r w:rsidRPr="00B55376">
                <w:rPr>
                  <w:rFonts w:eastAsia="Times New Roman"/>
                  <w:bCs/>
                  <w:sz w:val="20"/>
                </w:rPr>
                <w:t xml:space="preserve"> </w:t>
              </w:r>
              <w:r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33DD5E4E" wp14:editId="4E77A96E">
                  <wp:extent cx="137160" cy="137160"/>
                  <wp:effectExtent l="0" t="0" r="0" b="0"/>
                  <wp:docPr id="18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100E1C92" w14:textId="77777777" w:rsidR="00EA6B02" w:rsidRPr="00B55376" w:rsidRDefault="00EA6B02" w:rsidP="00EA6B02">
            <w:pPr>
              <w:rPr>
                <w:rFonts w:eastAsia="Times New Roman"/>
                <w:color w:val="000000"/>
                <w:sz w:val="20"/>
                <w:szCs w:val="20"/>
              </w:rPr>
            </w:pPr>
          </w:p>
          <w:p w14:paraId="086AD20D" w14:textId="77777777" w:rsidR="00EA6B02" w:rsidRPr="00B55376" w:rsidRDefault="00EA6B02" w:rsidP="00EA6B02">
            <w:pPr>
              <w:jc w:val="center"/>
              <w:rPr>
                <w:rFonts w:eastAsia="Times New Roman"/>
                <w:color w:val="000000"/>
                <w:sz w:val="20"/>
                <w:szCs w:val="20"/>
              </w:rPr>
            </w:pPr>
            <w:r w:rsidRPr="00B55376">
              <w:rPr>
                <w:rFonts w:eastAsia="Times New Roman"/>
                <w:color w:val="FF0000"/>
                <w:sz w:val="20"/>
                <w:szCs w:val="20"/>
              </w:rPr>
              <w:t>*** Unchanged text is omitted ***</w:t>
            </w:r>
          </w:p>
          <w:p w14:paraId="0508FB5E" w14:textId="77777777" w:rsidR="00EA6B02" w:rsidRPr="00B55376" w:rsidRDefault="00EA6B02" w:rsidP="00EA6B02"/>
          <w:p w14:paraId="449FF2EE" w14:textId="77777777" w:rsidR="00EA6B02" w:rsidRPr="00B55376" w:rsidRDefault="00EA6B02" w:rsidP="00EA6B02">
            <w:pPr>
              <w:jc w:val="center"/>
            </w:pPr>
            <w:r w:rsidRPr="00B55376">
              <w:rPr>
                <w:color w:val="FF0000"/>
                <w:szCs w:val="20"/>
              </w:rPr>
              <w:t>---------------------------------End of Text Proposal to TS 38.213 v16.6.0-----------------------</w:t>
            </w:r>
          </w:p>
        </w:tc>
      </w:tr>
    </w:tbl>
    <w:p w14:paraId="347572CF" w14:textId="77777777" w:rsidR="00EA6B02" w:rsidRDefault="00EA6B02" w:rsidP="00EA6B02">
      <w:pPr>
        <w:rPr>
          <w:b/>
          <w:bCs/>
          <w:u w:val="single"/>
        </w:rPr>
      </w:pPr>
    </w:p>
    <w:p w14:paraId="4D7F0C1C" w14:textId="77777777" w:rsidR="00420415" w:rsidRPr="00023790" w:rsidRDefault="00420415"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7CE03B08" w14:textId="77777777" w:rsidR="00516521" w:rsidRDefault="00516521" w:rsidP="00516521">
      <w:r>
        <w:t>T</w:t>
      </w:r>
      <w:r w:rsidR="00FE42AF" w:rsidRPr="00516521">
        <w:t xml:space="preserve">he following agreement and conclusion were made to address the issue of HARQ-ACK timing corresponding to a PDSCH carrying MAC commands. </w:t>
      </w:r>
      <w:r>
        <w:t>For all relevant MAC CE,</w:t>
      </w:r>
      <w:r>
        <w:rPr>
          <w:noProof/>
        </w:rPr>
        <w:t xml:space="preserve"> this avoids a ‘slot’ being mis-interpreted as ‘subslot’ </w:t>
      </w:r>
      <w:r>
        <w:t xml:space="preserve">in determining the HARQ-ACK timing </w:t>
      </w:r>
      <w:r>
        <w:rPr>
          <w:noProof/>
        </w:rPr>
        <w:t xml:space="preserve">when </w:t>
      </w:r>
      <w:r>
        <w:rPr>
          <w:i/>
          <w:iCs/>
        </w:rPr>
        <w:t>subslotLengthForPUCCH</w:t>
      </w:r>
      <w:r>
        <w:t xml:space="preserve"> is configured.</w:t>
      </w:r>
    </w:p>
    <w:p w14:paraId="6D321F50" w14:textId="7F679BE6" w:rsidR="00FE42AF" w:rsidRPr="00516521" w:rsidRDefault="00FE42AF" w:rsidP="00516521">
      <w:r w:rsidRPr="00516521">
        <w:t>The correction on sub-slot based HARQ-ACK feedback for MAC CE activation/deactivation is endorsed in R1-210</w:t>
      </w:r>
      <w:r w:rsidR="000F62AD" w:rsidRPr="000F62AD">
        <w:t>8453</w:t>
      </w:r>
      <w:r w:rsidRPr="00516521">
        <w:t xml:space="preserve"> (TS38.213, Rel-16, CR#</w:t>
      </w:r>
      <w:r w:rsidR="000F62AD">
        <w:t>0254</w:t>
      </w:r>
      <w:r w:rsidRPr="00516521">
        <w:t>, Cat. F).</w:t>
      </w:r>
    </w:p>
    <w:p w14:paraId="36E8218C" w14:textId="77777777" w:rsidR="00FE42AF" w:rsidRPr="00FE42AF" w:rsidRDefault="00FE42AF" w:rsidP="00FE42AF">
      <w:pPr>
        <w:spacing w:after="0" w:line="240" w:lineRule="auto"/>
        <w:rPr>
          <w:rFonts w:ascii="Arial" w:eastAsia="MS Mincho" w:hAnsi="Arial" w:cs="Times New Roman"/>
          <w:noProof/>
          <w:sz w:val="20"/>
          <w:szCs w:val="20"/>
          <w:lang w:val="en-GB" w:eastAsia="en-US"/>
        </w:rPr>
      </w:pPr>
    </w:p>
    <w:p w14:paraId="025BB77A" w14:textId="77777777" w:rsidR="00FE42AF" w:rsidRPr="00FE42AF" w:rsidRDefault="00FE42AF" w:rsidP="00FE42AF">
      <w:pPr>
        <w:overflowPunct w:val="0"/>
        <w:autoSpaceDE w:val="0"/>
        <w:autoSpaceDN w:val="0"/>
        <w:adjustRightInd w:val="0"/>
        <w:spacing w:after="0" w:line="240" w:lineRule="auto"/>
        <w:textAlignment w:val="center"/>
        <w:rPr>
          <w:rFonts w:ascii="Calibri" w:eastAsia="Malgun Gothic" w:hAnsi="Calibri" w:cs="Times New Roman"/>
          <w:b/>
          <w:bCs/>
          <w:sz w:val="20"/>
          <w:lang w:eastAsia="ko-KR"/>
        </w:rPr>
      </w:pPr>
      <w:r w:rsidRPr="00FE42AF">
        <w:rPr>
          <w:rFonts w:ascii="Times New Roman" w:eastAsia="Times New Roman" w:hAnsi="Times New Roman" w:cs="Times New Roman"/>
          <w:b/>
          <w:bCs/>
          <w:sz w:val="20"/>
          <w:szCs w:val="20"/>
          <w:highlight w:val="green"/>
          <w:lang w:val="en-GB" w:eastAsia="en-GB"/>
        </w:rPr>
        <w:lastRenderedPageBreak/>
        <w:t>Agreement</w:t>
      </w:r>
    </w:p>
    <w:p w14:paraId="139A7EF7" w14:textId="77777777" w:rsidR="00FE42AF" w:rsidRPr="00FE42AF" w:rsidRDefault="00FE42AF" w:rsidP="00FE42AF">
      <w:pPr>
        <w:overflowPunct w:val="0"/>
        <w:autoSpaceDE w:val="0"/>
        <w:autoSpaceDN w:val="0"/>
        <w:adjustRightInd w:val="0"/>
        <w:spacing w:after="180" w:line="240" w:lineRule="auto"/>
        <w:textAlignment w:val="center"/>
        <w:rPr>
          <w:rFonts w:ascii="Times" w:eastAsia="Batang" w:hAnsi="Times" w:cs="Times New Roman"/>
          <w:sz w:val="20"/>
          <w:szCs w:val="24"/>
          <w:lang w:val="en-GB" w:eastAsia="en-US"/>
        </w:rPr>
      </w:pPr>
      <w:r w:rsidRPr="00FE42AF">
        <w:rPr>
          <w:rFonts w:ascii="Times New Roman" w:eastAsia="Times New Roman" w:hAnsi="Times New Roman" w:cs="Times New Roman"/>
          <w:sz w:val="20"/>
          <w:szCs w:val="20"/>
          <w:lang w:val="en-GB" w:eastAsia="en-GB"/>
        </w:rPr>
        <w:t xml:space="preserve">For the purpose of determining the HARQ-ACK timing corresponding to a PDSCH carrying MAC commands [38.321], a slot with PUCCH transmission carrying HARQ-ACK information is considered as a slot with </w:t>
      </w:r>
      <w:r w:rsidRPr="00FE42AF">
        <w:rPr>
          <w:rFonts w:ascii="Times New Roman" w:eastAsia="Times New Roman" w:hAnsi="Times New Roman" w:cs="Times New Roman"/>
          <w:snapToGrid w:val="0"/>
          <w:color w:val="000000"/>
          <w:w w:val="1"/>
          <w:sz w:val="2"/>
          <w:szCs w:val="2"/>
          <w:bdr w:val="none" w:sz="0" w:space="0" w:color="auto" w:frame="1"/>
          <w:shd w:val="clear" w:color="auto" w:fill="000000"/>
          <w:lang w:val="x-none" w:eastAsia="x-none" w:bidi="x-none"/>
        </w:rPr>
        <w:t xml:space="preserve"> </w:t>
      </w:r>
      <w:r w:rsidRPr="00FE42AF">
        <w:rPr>
          <w:rFonts w:ascii="Times New Roman" w:eastAsia="Times New Roman" w:hAnsi="Times New Roman" w:cs="Times New Roman"/>
          <w:noProof/>
          <w:position w:val="6"/>
          <w:sz w:val="20"/>
          <w:szCs w:val="20"/>
          <w:lang w:val="en-GB" w:eastAsia="en-GB"/>
        </w:rPr>
        <w:object w:dxaOrig="540" w:dyaOrig="380" w14:anchorId="398A7AA3">
          <v:shape id="_x0000_i1033" type="#_x0000_t75" alt="" style="width:22.5pt;height:16.5pt;mso-width-percent:0;mso-height-percent:0;mso-width-percent:0;mso-height-percent:0" o:ole="">
            <v:imagedata r:id="rId18" o:title=""/>
          </v:shape>
          <o:OLEObject Type="Embed" ProgID="Equation.3" ShapeID="_x0000_i1033" DrawAspect="Content" ObjectID="_1691347474" r:id="rId30"/>
        </w:object>
      </w:r>
      <w:r w:rsidRPr="00FE42AF">
        <w:rPr>
          <w:rFonts w:ascii="Times New Roman" w:eastAsia="Times New Roman" w:hAnsi="Times New Roman" w:cs="Times New Roman"/>
          <w:i/>
          <w:iCs/>
          <w:sz w:val="20"/>
          <w:szCs w:val="20"/>
          <w:lang w:val="en-GB" w:eastAsia="en-GB"/>
        </w:rPr>
        <w:t xml:space="preserve"> </w:t>
      </w:r>
      <w:r w:rsidRPr="00FE42AF">
        <w:rPr>
          <w:rFonts w:ascii="Times New Roman" w:eastAsia="Times New Roman" w:hAnsi="Times New Roman" w:cs="Times New Roman"/>
          <w:sz w:val="20"/>
          <w:szCs w:val="20"/>
          <w:lang w:val="en-GB" w:eastAsia="en-GB"/>
        </w:rPr>
        <w:t xml:space="preserve">symbols as defined in [TS 38.211], irrespective of presence or absence of </w:t>
      </w:r>
      <w:r w:rsidRPr="00FE42AF">
        <w:rPr>
          <w:rFonts w:ascii="Times New Roman" w:eastAsia="Times New Roman" w:hAnsi="Times New Roman" w:cs="Times New Roman"/>
          <w:i/>
          <w:iCs/>
          <w:sz w:val="20"/>
          <w:szCs w:val="20"/>
          <w:lang w:val="en-GB" w:eastAsia="en-GB"/>
        </w:rPr>
        <w:t xml:space="preserve">subslotLengthForPUCCH </w:t>
      </w:r>
      <w:r w:rsidRPr="00FE42AF">
        <w:rPr>
          <w:rFonts w:ascii="Times New Roman" w:eastAsia="Times New Roman" w:hAnsi="Times New Roman" w:cs="Times New Roman"/>
          <w:sz w:val="20"/>
          <w:szCs w:val="20"/>
          <w:lang w:val="en-GB" w:eastAsia="en-GB"/>
        </w:rPr>
        <w:t>configuration.</w:t>
      </w:r>
    </w:p>
    <w:p w14:paraId="290593B0" w14:textId="77777777" w:rsidR="00FE42AF" w:rsidRPr="00FE42AF" w:rsidRDefault="00FE42AF" w:rsidP="00FE42AF">
      <w:pPr>
        <w:overflowPunct w:val="0"/>
        <w:autoSpaceDE w:val="0"/>
        <w:autoSpaceDN w:val="0"/>
        <w:adjustRightInd w:val="0"/>
        <w:spacing w:after="0" w:line="240" w:lineRule="auto"/>
        <w:textAlignment w:val="baseline"/>
        <w:rPr>
          <w:rFonts w:ascii="Calibri" w:eastAsia="Malgun Gothic" w:hAnsi="Calibri" w:cs="Times New Roman"/>
          <w:b/>
          <w:bCs/>
          <w:sz w:val="20"/>
          <w:lang w:eastAsia="ko-KR"/>
        </w:rPr>
      </w:pPr>
      <w:r w:rsidRPr="00FE42AF">
        <w:rPr>
          <w:rFonts w:ascii="Times New Roman" w:eastAsia="Times New Roman" w:hAnsi="Times New Roman" w:cs="Times New Roman"/>
          <w:b/>
          <w:bCs/>
          <w:sz w:val="20"/>
          <w:szCs w:val="20"/>
          <w:lang w:val="en-GB" w:eastAsia="en-GB"/>
        </w:rPr>
        <w:t>Conclusion</w:t>
      </w:r>
    </w:p>
    <w:p w14:paraId="1C29BB1F" w14:textId="2BA8B3B8" w:rsidR="00921B74" w:rsidRDefault="00FE42AF" w:rsidP="00FE42AF">
      <w:pPr>
        <w:pStyle w:val="BodyText"/>
        <w:rPr>
          <w:rFonts w:ascii="Times New Roman" w:eastAsia="Times New Roman" w:hAnsi="Times New Roman" w:cs="Times New Roman"/>
          <w:sz w:val="20"/>
          <w:szCs w:val="20"/>
          <w:lang w:val="en-GB" w:eastAsia="en-GB"/>
        </w:rPr>
      </w:pPr>
      <w:r w:rsidRPr="00FE42AF">
        <w:rPr>
          <w:rFonts w:ascii="Times New Roman" w:eastAsia="Times New Roman" w:hAnsi="Times New Roman" w:cs="Times New Roman"/>
          <w:sz w:val="20"/>
          <w:szCs w:val="20"/>
          <w:lang w:val="en-GB" w:eastAsia="en-GB"/>
        </w:rPr>
        <w:t xml:space="preserve">Outside of TS 38.213 Clause 9, a “slot” consists of </w:t>
      </w:r>
      <w:r w:rsidRPr="00516521">
        <w:rPr>
          <w:rFonts w:ascii="Times New Roman" w:eastAsia="Times New Roman" w:hAnsi="Times New Roman" w:cs="Times New Roman"/>
          <w:noProof/>
          <w:sz w:val="20"/>
          <w:szCs w:val="20"/>
          <w:lang w:val="en-GB" w:eastAsia="en-GB"/>
        </w:rPr>
        <w:object w:dxaOrig="540" w:dyaOrig="380" w14:anchorId="108F86C6">
          <v:shape id="_x0000_i1034" type="#_x0000_t75" alt="" style="width:22.5pt;height:16.5pt;mso-width-percent:0;mso-height-percent:0;mso-width-percent:0;mso-height-percent:0" o:ole="">
            <v:imagedata r:id="rId18" o:title=""/>
          </v:shape>
          <o:OLEObject Type="Embed" ProgID="Equation.3" ShapeID="_x0000_i1034" DrawAspect="Content" ObjectID="_1691347475" r:id="rId31"/>
        </w:object>
      </w:r>
      <w:r w:rsidRPr="00FE42AF">
        <w:rPr>
          <w:rFonts w:ascii="Times New Roman" w:eastAsia="Times New Roman" w:hAnsi="Times New Roman" w:cs="Times New Roman"/>
          <w:iCs/>
          <w:sz w:val="20"/>
          <w:szCs w:val="20"/>
          <w:lang w:val="en-GB" w:eastAsia="en-GB"/>
        </w:rPr>
        <w:t xml:space="preserve"> </w:t>
      </w:r>
      <w:r w:rsidRPr="00FE42AF">
        <w:rPr>
          <w:rFonts w:ascii="Times New Roman" w:eastAsia="Times New Roman" w:hAnsi="Times New Roman" w:cs="Times New Roman"/>
          <w:sz w:val="20"/>
          <w:szCs w:val="20"/>
          <w:lang w:val="en-GB" w:eastAsia="en-GB"/>
        </w:rPr>
        <w:t xml:space="preserve">symbols as defined in TS 38.211, even if the “slot” is described to have PUCCH transmission carrying HARQ-ACK information, and </w:t>
      </w:r>
      <w:r w:rsidRPr="00FE42AF">
        <w:rPr>
          <w:rFonts w:ascii="Times New Roman" w:eastAsia="Times New Roman" w:hAnsi="Times New Roman" w:cs="Times New Roman"/>
          <w:i/>
          <w:iCs/>
          <w:sz w:val="20"/>
          <w:szCs w:val="20"/>
          <w:lang w:val="en-GB" w:eastAsia="en-GB"/>
        </w:rPr>
        <w:t xml:space="preserve">subslotLengthForPUCCH </w:t>
      </w:r>
      <w:r w:rsidRPr="00FE42AF">
        <w:rPr>
          <w:rFonts w:ascii="Times New Roman" w:eastAsia="Times New Roman" w:hAnsi="Times New Roman" w:cs="Times New Roman"/>
          <w:sz w:val="20"/>
          <w:szCs w:val="20"/>
          <w:lang w:val="en-GB" w:eastAsia="en-GB"/>
        </w:rPr>
        <w:t>is configured.</w:t>
      </w:r>
    </w:p>
    <w:p w14:paraId="0203752F" w14:textId="39E2C894" w:rsidR="00FE42AF" w:rsidRDefault="00FE42AF" w:rsidP="00FE42AF">
      <w:pPr>
        <w:pStyle w:val="BodyText"/>
        <w:rPr>
          <w:rFonts w:ascii="Times New Roman" w:eastAsia="Times New Roman" w:hAnsi="Times New Roman" w:cs="Times New Roman"/>
          <w:sz w:val="20"/>
          <w:szCs w:val="20"/>
          <w:lang w:val="en-GB" w:eastAsia="en-GB"/>
        </w:rPr>
      </w:pPr>
    </w:p>
    <w:p w14:paraId="19A5459C" w14:textId="77777777" w:rsidR="00F507D1" w:rsidRPr="00CE0424" w:rsidRDefault="00F507D1" w:rsidP="00CE0424">
      <w:pPr>
        <w:pStyle w:val="Heading1"/>
      </w:pPr>
      <w:bookmarkStart w:id="90" w:name="_In-sequence_SDU_delivery"/>
      <w:bookmarkEnd w:id="90"/>
      <w:r w:rsidRPr="00CE0424">
        <w:t>References</w:t>
      </w:r>
    </w:p>
    <w:p w14:paraId="6FBC1B95" w14:textId="5EE255F5" w:rsidR="00587431" w:rsidRPr="00023790" w:rsidRDefault="00587431" w:rsidP="00587431">
      <w:pPr>
        <w:pStyle w:val="Reference"/>
      </w:pPr>
      <w:bookmarkStart w:id="91" w:name="_Ref174151459"/>
      <w:bookmarkStart w:id="92" w:name="_Ref189809556"/>
      <w:r w:rsidRPr="00023790">
        <w:t xml:space="preserve">R1-2106674, </w:t>
      </w:r>
      <w:hyperlink r:id="rId32">
        <w:r w:rsidRPr="00023790">
          <w:t>Sub-slot Based HARQ-ACK Feedback for MAC CE Activation deactivation</w:t>
        </w:r>
      </w:hyperlink>
      <w:r w:rsidRPr="00023790">
        <w:t>, Ericsson, RAN1#106-e, August 2021.</w:t>
      </w:r>
    </w:p>
    <w:p w14:paraId="1E7B2967" w14:textId="2F26CF14" w:rsidR="00587431" w:rsidRPr="00023790" w:rsidRDefault="00587431" w:rsidP="00587431">
      <w:pPr>
        <w:pStyle w:val="Reference"/>
      </w:pPr>
      <w:r w:rsidRPr="00023790">
        <w:t>R1-2106931</w:t>
      </w:r>
      <w:r w:rsidR="00EF4691" w:rsidRPr="00023790">
        <w:t>, Correction on MAC CE effective time for spatial setting for a PUCCH, CATT, RAN1#106-e, August 2021.</w:t>
      </w:r>
    </w:p>
    <w:p w14:paraId="75F01B13" w14:textId="58E289C9" w:rsidR="00587431" w:rsidRPr="00023790" w:rsidRDefault="00587431" w:rsidP="00587431">
      <w:pPr>
        <w:pStyle w:val="Reference"/>
      </w:pPr>
      <w:r w:rsidRPr="00023790">
        <w:t>R1-2107263</w:t>
      </w:r>
      <w:r w:rsidR="00EF4691" w:rsidRPr="00023790">
        <w:t xml:space="preserve">, Draft CR on PUCCH spatial setting when subslotLength-ForPUCCH is provided, </w:t>
      </w:r>
      <w:r w:rsidR="00456198" w:rsidRPr="00023790">
        <w:t xml:space="preserve">OPPO, </w:t>
      </w:r>
      <w:r w:rsidR="00EF4691" w:rsidRPr="00023790">
        <w:t>RAN1#106-e, August 2021.</w:t>
      </w:r>
    </w:p>
    <w:p w14:paraId="33EC14DA" w14:textId="5126DD6D" w:rsidR="002A7F9C" w:rsidRPr="00023790" w:rsidRDefault="00587431" w:rsidP="00587431">
      <w:pPr>
        <w:pStyle w:val="Reference"/>
      </w:pPr>
      <w:r w:rsidRPr="00023790">
        <w:t>R1-2107985</w:t>
      </w:r>
      <w:r w:rsidR="00EF4691" w:rsidRPr="00023790">
        <w:t xml:space="preserve">, Draft CR on PUCCH spatial relation update, </w:t>
      </w:r>
      <w:r w:rsidR="00456198" w:rsidRPr="00023790">
        <w:t xml:space="preserve">vivo, </w:t>
      </w:r>
      <w:r w:rsidR="00EF4691" w:rsidRPr="00023790">
        <w:t>RAN1#106-e, August 2021.</w:t>
      </w:r>
    </w:p>
    <w:p w14:paraId="23267196" w14:textId="02E8D0FB" w:rsidR="002A7F9C" w:rsidRPr="00023790" w:rsidRDefault="002A7F9C" w:rsidP="002A7F9C">
      <w:pPr>
        <w:pStyle w:val="Reference"/>
        <w:numPr>
          <w:ilvl w:val="0"/>
          <w:numId w:val="0"/>
        </w:numPr>
      </w:pPr>
    </w:p>
    <w:bookmarkEnd w:id="91"/>
    <w:bookmarkEnd w:id="92"/>
    <w:p w14:paraId="61C15BD7" w14:textId="7C7AA48D" w:rsidR="003A7EF3" w:rsidRPr="00023790"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023790" w:rsidRDefault="00FF50AE" w:rsidP="00FF50AE">
      <w:pPr>
        <w:overflowPunct w:val="0"/>
        <w:autoSpaceDE w:val="0"/>
        <w:autoSpaceDN w:val="0"/>
        <w:contextualSpacing/>
        <w:rPr>
          <w:rFonts w:ascii="Times" w:eastAsia="Batang" w:hAnsi="Times" w:cs="Times"/>
          <w:b/>
          <w:sz w:val="20"/>
          <w:szCs w:val="20"/>
        </w:rPr>
      </w:pPr>
      <w:r w:rsidRPr="00023790">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023790">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023790" w14:paraId="2E120423" w14:textId="77777777" w:rsidTr="00B4335A">
        <w:tc>
          <w:tcPr>
            <w:tcW w:w="9629" w:type="dxa"/>
          </w:tcPr>
          <w:p w14:paraId="3D74BB1F" w14:textId="77777777" w:rsidR="00FF50AE" w:rsidRPr="00023790" w:rsidRDefault="00FF50AE" w:rsidP="00B4335A">
            <w:pPr>
              <w:contextualSpacing/>
              <w:rPr>
                <w:rFonts w:ascii="Times" w:eastAsia="Batang" w:hAnsi="Times" w:cs="Times"/>
              </w:rPr>
            </w:pPr>
            <w:r w:rsidRPr="00023790">
              <w:rPr>
                <w:rFonts w:ascii="Times" w:eastAsia="Batang" w:hAnsi="Times" w:cs="Times"/>
              </w:rPr>
              <w:t>38.213 V16.4.0</w:t>
            </w:r>
          </w:p>
          <w:p w14:paraId="423B651C" w14:textId="77777777" w:rsidR="00FF50AE" w:rsidRPr="00023790" w:rsidRDefault="00FF50AE" w:rsidP="00B4335A">
            <w:pPr>
              <w:contextualSpacing/>
              <w:rPr>
                <w:rFonts w:ascii="Times" w:eastAsia="Batang" w:hAnsi="Times" w:cs="Times"/>
              </w:rPr>
            </w:pPr>
            <w:r w:rsidRPr="00023790">
              <w:rPr>
                <w:rFonts w:ascii="Times" w:eastAsia="Batang" w:hAnsi="Times" w:cs="Times"/>
              </w:rPr>
              <w:t>4.3</w:t>
            </w:r>
            <w:r w:rsidRPr="00023790">
              <w:rPr>
                <w:rFonts w:ascii="Times" w:eastAsia="Batang" w:hAnsi="Times" w:cs="Times"/>
              </w:rPr>
              <w:tab/>
              <w:t>Timing for secondary cell activation / deactivation</w:t>
            </w:r>
          </w:p>
          <w:p w14:paraId="7BA2BCA2" w14:textId="77777777" w:rsidR="00FF50AE" w:rsidRPr="00023790" w:rsidRDefault="00FF50AE" w:rsidP="00B4335A">
            <w:pPr>
              <w:contextualSpacing/>
              <w:rPr>
                <w:rFonts w:ascii="Times" w:eastAsia="Batang" w:hAnsi="Times" w:cs="Times"/>
              </w:rPr>
            </w:pPr>
            <w:r w:rsidRPr="00023790">
              <w:rPr>
                <w:rFonts w:ascii="Times" w:eastAsia="Batang" w:hAnsi="Times" w:cs="Times"/>
              </w:rPr>
              <w:t>With reference to slots for PUCCH transmissions</w:t>
            </w:r>
            <w:ins w:id="93" w:author="沈嘉" w:date="2021-02-04T15:34:00Z">
              <w:r w:rsidRPr="00023790">
                <w:rPr>
                  <w:rFonts w:ascii="Times" w:eastAsia="Batang" w:hAnsi="Times" w:cs="Times"/>
                </w:rPr>
                <w:t xml:space="preserve"> each consisting of </w:t>
              </w:r>
            </w:ins>
            <m:oMath>
              <m:sSubSup>
                <m:sSubSupPr>
                  <m:ctrlPr>
                    <w:ins w:id="94" w:author="沈嘉" w:date="2021-02-04T15:34:00Z">
                      <w:rPr>
                        <w:rFonts w:ascii="Cambria Math" w:eastAsia="Batang" w:hAnsi="Cambria Math" w:cs="Times"/>
                        <w:i/>
                      </w:rPr>
                    </w:ins>
                  </m:ctrlPr>
                </m:sSubSupPr>
                <m:e>
                  <m:r>
                    <w:ins w:id="95" w:author="沈嘉" w:date="2021-02-04T15:34:00Z">
                      <w:rPr>
                        <w:rFonts w:ascii="Cambria Math" w:eastAsia="Batang" w:hAnsi="Cambria Math" w:cs="Times"/>
                      </w:rPr>
                      <m:t>N</m:t>
                    </w:ins>
                  </m:r>
                </m:e>
                <m:sub>
                  <m:r>
                    <w:ins w:id="96" w:author="沈嘉" w:date="2021-02-04T15:34:00Z">
                      <m:rPr>
                        <m:sty m:val="p"/>
                      </m:rPr>
                      <w:rPr>
                        <w:rFonts w:ascii="Cambria Math" w:eastAsia="Batang" w:hAnsi="Cambria Math" w:cs="Times"/>
                      </w:rPr>
                      <m:t>symb</m:t>
                    </w:ins>
                  </m:r>
                  <m:ctrlPr>
                    <w:ins w:id="97" w:author="沈嘉" w:date="2021-02-04T15:34:00Z">
                      <w:rPr>
                        <w:rFonts w:ascii="Cambria Math" w:eastAsia="Batang" w:hAnsi="Cambria Math" w:cs="Times"/>
                      </w:rPr>
                    </w:ins>
                  </m:ctrlPr>
                </m:sub>
                <m:sup>
                  <m:r>
                    <w:ins w:id="98" w:author="沈嘉" w:date="2021-02-04T15:34:00Z">
                      <m:rPr>
                        <m:sty m:val="p"/>
                      </m:rPr>
                      <w:rPr>
                        <w:rFonts w:ascii="Cambria Math" w:eastAsia="Batang" w:hAnsi="Cambria Math" w:cs="Times"/>
                      </w:rPr>
                      <m:t>slot</m:t>
                    </w:ins>
                  </m:r>
                  <m:ctrlPr>
                    <w:ins w:id="99" w:author="沈嘉" w:date="2021-02-04T15:34:00Z">
                      <w:rPr>
                        <w:rFonts w:ascii="Cambria Math" w:eastAsia="Batang" w:hAnsi="Cambria Math" w:cs="Times"/>
                      </w:rPr>
                    </w:ins>
                  </m:ctrlPr>
                </m:sup>
              </m:sSubSup>
            </m:oMath>
            <w:ins w:id="100" w:author="沈嘉" w:date="2021-02-04T15:34:00Z">
              <w:r w:rsidRPr="00023790">
                <w:rPr>
                  <w:rFonts w:ascii="Times" w:eastAsia="Batang" w:hAnsi="Times" w:cs="Times"/>
                </w:rPr>
                <w:t xml:space="preserve"> symbols as defined in [4, TS 38.211]</w:t>
              </w:r>
            </w:ins>
            <w:r w:rsidRPr="00023790">
              <w:rPr>
                <w:rFonts w:ascii="Times" w:eastAsia="Batang" w:hAnsi="Times" w:cs="Times"/>
              </w:rPr>
              <w:t xml:space="preserve">, when a UE receives in a PDSCH an activation command [11, TS 38.321] for a secondary cell ending in slot </w:t>
            </w:r>
            <w:r w:rsidRPr="00023790">
              <w:rPr>
                <w:rFonts w:ascii="Times" w:eastAsia="Batang" w:hAnsi="Times" w:cs="Times"/>
                <w:i/>
              </w:rPr>
              <w:t>n</w:t>
            </w:r>
            <w:r w:rsidRPr="00023790">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rPr>
              <w:t>, except for the following:</w:t>
            </w:r>
          </w:p>
          <w:p w14:paraId="2D2B8E69" w14:textId="77777777" w:rsidR="00FF50AE" w:rsidRPr="00023790" w:rsidRDefault="00FF50AE" w:rsidP="00B4335A">
            <w:pPr>
              <w:contextualSpacing/>
              <w:rPr>
                <w:rFonts w:ascii="Times" w:eastAsia="Batang" w:hAnsi="Times" w:cs="Times"/>
              </w:rPr>
            </w:pPr>
            <w:r w:rsidRPr="00023790">
              <w:rPr>
                <w:rFonts w:ascii="Times" w:eastAsia="Batang" w:hAnsi="Times" w:cs="Times"/>
              </w:rPr>
              <w:t>-</w:t>
            </w:r>
            <w:r w:rsidRPr="00023790">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023790" w:rsidRDefault="00FF50AE" w:rsidP="00B4335A">
            <w:pPr>
              <w:contextualSpacing/>
              <w:rPr>
                <w:rFonts w:ascii="Times" w:eastAsia="Batang" w:hAnsi="Times" w:cs="Times"/>
              </w:rPr>
            </w:pPr>
            <w:r w:rsidRPr="00023790">
              <w:rPr>
                <w:rFonts w:ascii="Times" w:eastAsia="Batang" w:hAnsi="Times" w:cs="Times"/>
              </w:rPr>
              <w:t>-</w:t>
            </w:r>
            <w:r w:rsidRPr="00023790">
              <w:rPr>
                <w:rFonts w:ascii="Times" w:eastAsia="Batang" w:hAnsi="Times" w:cs="Times"/>
              </w:rPr>
              <w:tab/>
              <w:t xml:space="preserve">the actions related to the </w:t>
            </w:r>
            <w:r w:rsidRPr="00023790">
              <w:rPr>
                <w:rFonts w:ascii="Times" w:eastAsia="Batang" w:hAnsi="Times" w:cs="Times"/>
                <w:i/>
              </w:rPr>
              <w:t>sCellDeactivationTimer</w:t>
            </w:r>
            <w:r w:rsidRPr="00023790">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023790" w:rsidRDefault="00FF50AE" w:rsidP="00B4335A">
            <w:pPr>
              <w:contextualSpacing/>
              <w:rPr>
                <w:rFonts w:ascii="Times" w:eastAsia="Batang" w:hAnsi="Times" w:cs="Times"/>
              </w:rPr>
            </w:pPr>
            <w:r w:rsidRPr="00023790">
              <w:rPr>
                <w:rFonts w:ascii="Times" w:eastAsia="Batang" w:hAnsi="Times" w:cs="Times"/>
              </w:rPr>
              <w:t>-</w:t>
            </w:r>
            <w:r w:rsidRPr="00023790">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rPr>
              <w:t xml:space="preserve"> in which the serving cell is active.</w:t>
            </w:r>
          </w:p>
          <w:p w14:paraId="413F0831" w14:textId="77777777" w:rsidR="00FF50AE" w:rsidRPr="00023790" w:rsidRDefault="00FF50AE" w:rsidP="00B4335A">
            <w:pPr>
              <w:contextualSpacing/>
              <w:rPr>
                <w:rFonts w:ascii="Times" w:eastAsia="Batang" w:hAnsi="Times" w:cs="Times"/>
              </w:rPr>
            </w:pPr>
            <w:r w:rsidRPr="00023790">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023790">
              <w:rPr>
                <w:rFonts w:ascii="Times" w:eastAsia="Batang" w:hAnsi="Times" w:cs="Times"/>
              </w:rPr>
              <w:t xml:space="preserve"> is </w:t>
            </w:r>
            <w:del w:id="101" w:author="沈嘉" w:date="2021-02-04T15:36:00Z">
              <w:r w:rsidRPr="00323A90">
                <w:rPr>
                  <w:rFonts w:ascii="Times" w:eastAsia="Batang" w:hAnsi="Times" w:cs="Times"/>
                  <w:noProof/>
                  <w:rPrChange w:id="102"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023790">
                <w:rPr>
                  <w:rFonts w:ascii="Times" w:eastAsia="Batang" w:hAnsi="Times" w:cs="Times"/>
                </w:rPr>
                <w:delText xml:space="preserve"> where </w:delText>
              </w:r>
              <w:r w:rsidRPr="00323A90">
                <w:rPr>
                  <w:rFonts w:ascii="Times" w:eastAsia="Batang" w:hAnsi="Times" w:cs="Times"/>
                  <w:noProof/>
                  <w:rPrChange w:id="103"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023790">
                <w:rPr>
                  <w:rFonts w:ascii="Times" w:eastAsia="Batang" w:hAnsi="Times" w:cs="Times"/>
                </w:rPr>
                <w:delText xml:space="preserve"> is a number of slots for a </w:delText>
              </w:r>
            </w:del>
            <m:oMath>
              <m:sSubSup>
                <m:sSubSupPr>
                  <m:ctrlPr>
                    <w:ins w:id="104" w:author="沈嘉" w:date="2021-02-04T15:36:00Z">
                      <w:rPr>
                        <w:rFonts w:ascii="Cambria Math" w:eastAsia="Batang" w:hAnsi="Cambria Math" w:cs="Times"/>
                        <w:i/>
                      </w:rPr>
                    </w:ins>
                  </m:ctrlPr>
                </m:sSubSupPr>
                <m:e>
                  <m:r>
                    <w:ins w:id="105" w:author="沈嘉" w:date="2021-02-04T15:36:00Z">
                      <w:rPr>
                        <w:rFonts w:ascii="Cambria Math" w:eastAsia="Batang" w:hAnsi="Cambria Math" w:cs="Times"/>
                      </w:rPr>
                      <m:t>m+3.N</m:t>
                    </w:ins>
                  </m:r>
                </m:e>
                <m:sub>
                  <m:r>
                    <w:ins w:id="106" w:author="沈嘉" w:date="2021-02-04T15:36:00Z">
                      <m:rPr>
                        <m:sty m:val="p"/>
                      </m:rPr>
                      <w:rPr>
                        <w:rFonts w:ascii="Cambria Math" w:eastAsia="Batang" w:hAnsi="Cambria Math" w:cs="Times"/>
                      </w:rPr>
                      <m:t>slot</m:t>
                    </w:ins>
                  </m:r>
                </m:sub>
                <m:sup>
                  <m:r>
                    <w:ins w:id="107" w:author="沈嘉" w:date="2021-02-04T15:36:00Z">
                      <m:rPr>
                        <m:sty m:val="p"/>
                      </m:rPr>
                      <w:rPr>
                        <w:rFonts w:ascii="Cambria Math" w:eastAsia="Batang" w:hAnsi="Cambria Math" w:cs="Times"/>
                      </w:rPr>
                      <m:t>subframe</m:t>
                    </w:ins>
                  </m:r>
                  <m:r>
                    <w:ins w:id="108" w:author="沈嘉" w:date="2021-02-04T15:36:00Z">
                      <w:rPr>
                        <w:rFonts w:ascii="Cambria Math" w:eastAsia="Batang" w:hAnsi="Cambria Math" w:cs="Times"/>
                      </w:rPr>
                      <m:t>,μ</m:t>
                    </w:ins>
                  </m:r>
                </m:sup>
              </m:sSubSup>
              <m:r>
                <w:ins w:id="109" w:author="沈嘉" w:date="2021-02-04T15:36:00Z">
                  <w:rPr>
                    <w:rFonts w:ascii="Cambria Math" w:eastAsia="Batang" w:hAnsi="Cambria Math" w:cs="Times"/>
                  </w:rPr>
                  <m:t>+1</m:t>
                </w:ins>
              </m:r>
            </m:oMath>
            <w:ins w:id="110" w:author="沈嘉" w:date="2021-02-04T15:36:00Z">
              <w:r w:rsidRPr="00023790">
                <w:rPr>
                  <w:rFonts w:ascii="Times" w:eastAsia="Batang" w:hAnsi="Times" w:cs="Times"/>
                </w:rPr>
                <w:t xml:space="preserve"> where slot</w:t>
              </w:r>
            </w:ins>
            <w:r w:rsidRPr="00323A90">
              <w:rPr>
                <w:rFonts w:ascii="Times" w:eastAsia="Batang" w:hAnsi="Times" w:cs="Times"/>
              </w:rPr>
              <w:fldChar w:fldCharType="begin"/>
            </w:r>
            <w:r w:rsidRPr="00023790">
              <w:rPr>
                <w:rFonts w:ascii="Times" w:eastAsia="Batang" w:hAnsi="Times" w:cs="Times"/>
              </w:rPr>
              <w:instrText xml:space="preserve"> QUOTE </w:instrText>
            </w:r>
            <w:r w:rsidR="009D2339">
              <w:rPr>
                <w:rFonts w:ascii="Times" w:eastAsia="Batang" w:hAnsi="Times" w:cs="Times"/>
                <w:noProof/>
                <w:lang w:val="en-GB"/>
              </w:rPr>
              <w:pict w14:anchorId="0CCAC7C7">
                <v:shape id="_x0000_i1035" type="#_x0000_t75" alt="" style="width:25.5pt;height:11pt;mso-width-percent:0;mso-height-percent:0;mso-position-horizontal-relative:page;mso-position-vertical-relative:page;mso-width-percent:0;mso-height-percent:0" equationxml="&lt;">
                  <v:imagedata r:id="rId24" o:title="" chromakey="white"/>
                </v:shape>
              </w:pict>
            </w:r>
            <w:r w:rsidRPr="00023790">
              <w:rPr>
                <w:rFonts w:ascii="Times" w:eastAsia="Batang" w:hAnsi="Times" w:cs="Times"/>
              </w:rPr>
              <w:instrText xml:space="preserve"> </w:instrText>
            </w:r>
            <w:r w:rsidRPr="00323A90">
              <w:rPr>
                <w:rFonts w:ascii="Times" w:eastAsia="Batang" w:hAnsi="Times" w:cs="Times"/>
              </w:rPr>
              <w:fldChar w:fldCharType="end"/>
            </w:r>
            <w:ins w:id="111" w:author="沈嘉" w:date="2021-02-04T15:36:00Z">
              <w:r w:rsidRPr="00023790">
                <w:rPr>
                  <w:rFonts w:ascii="Times" w:eastAsia="Batang" w:hAnsi="Times" w:cs="Times"/>
                </w:rPr>
                <w:t xml:space="preserve"> </w:t>
              </w:r>
            </w:ins>
            <w:ins w:id="112" w:author="沈嘉" w:date="2021-02-04T15:37:00Z">
              <w:r w:rsidRPr="00023790">
                <w:rPr>
                  <w:rFonts w:ascii="Times" w:eastAsia="Batang" w:hAnsi="Times" w:cs="Times"/>
                  <w:i/>
                </w:rPr>
                <w:t>n</w:t>
              </w:r>
              <w:r w:rsidRPr="00023790">
                <w:rPr>
                  <w:rFonts w:ascii="Times" w:eastAsia="Batang" w:hAnsi="Times" w:cs="Times"/>
                </w:rPr>
                <w:t>+</w:t>
              </w:r>
              <w:r w:rsidRPr="00023790">
                <w:rPr>
                  <w:rFonts w:ascii="Times" w:eastAsia="Batang" w:hAnsi="Times" w:cs="Times"/>
                  <w:i/>
                </w:rPr>
                <w:t>m</w:t>
              </w:r>
              <w:r w:rsidRPr="00023790">
                <w:rPr>
                  <w:rFonts w:ascii="Times" w:eastAsia="Batang" w:hAnsi="Times" w:cs="Times"/>
                </w:rPr>
                <w:t xml:space="preserve"> </w:t>
              </w:r>
            </w:ins>
            <w:ins w:id="113" w:author="沈嘉" w:date="2021-02-04T15:36:00Z">
              <w:r w:rsidRPr="00023790">
                <w:rPr>
                  <w:rFonts w:ascii="Times" w:eastAsia="Batang" w:hAnsi="Times" w:cs="Times"/>
                </w:rPr>
                <w:t xml:space="preserve">is a slot indicated for </w:t>
              </w:r>
            </w:ins>
            <w:r w:rsidRPr="00023790">
              <w:rPr>
                <w:rFonts w:ascii="Times" w:eastAsia="Batang" w:hAnsi="Times" w:cs="Times"/>
              </w:rPr>
              <w:t>PUCCH transmission with HARQ-ACK information for the PDSCH reception</w:t>
            </w:r>
            <w:del w:id="114" w:author="沈嘉" w:date="2021-02-04T15:39:00Z">
              <w:r w:rsidRPr="00023790">
                <w:rPr>
                  <w:rFonts w:ascii="Times" w:eastAsia="Batang" w:hAnsi="Times" w:cs="Times"/>
                </w:rPr>
                <w:delText xml:space="preserve"> and is indicated by the PDSCH-to-HARQ_feedback timing indicator field in the DCI format scheduling the PDSCH reception</w:delText>
              </w:r>
            </w:del>
            <w:r w:rsidRPr="00023790">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023790">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023790">
              <w:rPr>
                <w:rFonts w:ascii="Times" w:eastAsia="Batang" w:hAnsi="Times" w:cs="Times"/>
              </w:rPr>
              <w:t xml:space="preserve"> of the PUCCH transmission</w:t>
            </w:r>
            <w:ins w:id="115" w:author="沈嘉" w:date="2021-02-04T15:40:00Z">
              <w:r w:rsidRPr="00023790">
                <w:rPr>
                  <w:rFonts w:ascii="Times" w:eastAsia="Batang" w:hAnsi="Times" w:cs="Times"/>
                </w:rPr>
                <w:t xml:space="preserve"> as defined in [4, TS 38.211]</w:t>
              </w:r>
            </w:ins>
            <w:r w:rsidRPr="00023790">
              <w:rPr>
                <w:rFonts w:ascii="Times" w:eastAsia="Batang" w:hAnsi="Times" w:cs="Times"/>
              </w:rPr>
              <w:t>.</w:t>
            </w:r>
          </w:p>
          <w:p w14:paraId="2A2A2674" w14:textId="77777777" w:rsidR="00FF50AE" w:rsidRPr="00023790" w:rsidRDefault="00FF50AE" w:rsidP="00B4335A">
            <w:pPr>
              <w:contextualSpacing/>
              <w:rPr>
                <w:rFonts w:ascii="Times" w:eastAsia="Batang" w:hAnsi="Times" w:cs="Times"/>
              </w:rPr>
            </w:pPr>
            <w:r w:rsidRPr="00023790">
              <w:rPr>
                <w:rFonts w:ascii="Times" w:eastAsia="Batang" w:hAnsi="Times" w:cs="Times"/>
              </w:rPr>
              <w:lastRenderedPageBreak/>
              <w:t>With reference to slots for PUCCH transmissions</w:t>
            </w:r>
            <w:ins w:id="116" w:author="沈嘉" w:date="2021-02-04T15:40:00Z">
              <w:r w:rsidRPr="00023790">
                <w:rPr>
                  <w:rFonts w:ascii="Times" w:eastAsia="Batang" w:hAnsi="Times" w:cs="Times"/>
                </w:rPr>
                <w:t xml:space="preserve"> each consisting of </w:t>
              </w:r>
            </w:ins>
            <m:oMath>
              <m:sSubSup>
                <m:sSubSupPr>
                  <m:ctrlPr>
                    <w:ins w:id="117" w:author="沈嘉" w:date="2021-02-04T15:40:00Z">
                      <w:rPr>
                        <w:rFonts w:ascii="Cambria Math" w:eastAsia="Batang" w:hAnsi="Cambria Math" w:cs="Times"/>
                        <w:i/>
                      </w:rPr>
                    </w:ins>
                  </m:ctrlPr>
                </m:sSubSupPr>
                <m:e>
                  <m:r>
                    <w:ins w:id="118" w:author="沈嘉" w:date="2021-02-04T15:40:00Z">
                      <w:rPr>
                        <w:rFonts w:ascii="Cambria Math" w:eastAsia="Batang" w:hAnsi="Cambria Math" w:cs="Times"/>
                      </w:rPr>
                      <m:t>N</m:t>
                    </w:ins>
                  </m:r>
                </m:e>
                <m:sub>
                  <m:r>
                    <w:ins w:id="119" w:author="沈嘉" w:date="2021-02-04T15:40:00Z">
                      <m:rPr>
                        <m:sty m:val="p"/>
                      </m:rPr>
                      <w:rPr>
                        <w:rFonts w:ascii="Cambria Math" w:eastAsia="Batang" w:hAnsi="Cambria Math" w:cs="Times"/>
                      </w:rPr>
                      <m:t>symb</m:t>
                    </w:ins>
                  </m:r>
                  <m:ctrlPr>
                    <w:ins w:id="120" w:author="沈嘉" w:date="2021-02-04T15:40:00Z">
                      <w:rPr>
                        <w:rFonts w:ascii="Cambria Math" w:eastAsia="Batang" w:hAnsi="Cambria Math" w:cs="Times"/>
                      </w:rPr>
                    </w:ins>
                  </m:ctrlPr>
                </m:sub>
                <m:sup>
                  <m:r>
                    <w:ins w:id="121" w:author="沈嘉" w:date="2021-02-04T15:40:00Z">
                      <m:rPr>
                        <m:sty m:val="p"/>
                      </m:rPr>
                      <w:rPr>
                        <w:rFonts w:ascii="Cambria Math" w:eastAsia="Batang" w:hAnsi="Cambria Math" w:cs="Times"/>
                      </w:rPr>
                      <m:t>slot</m:t>
                    </w:ins>
                  </m:r>
                  <m:ctrlPr>
                    <w:ins w:id="122" w:author="沈嘉" w:date="2021-02-04T15:40:00Z">
                      <w:rPr>
                        <w:rFonts w:ascii="Cambria Math" w:eastAsia="Batang" w:hAnsi="Cambria Math" w:cs="Times"/>
                      </w:rPr>
                    </w:ins>
                  </m:ctrlPr>
                </m:sup>
              </m:sSubSup>
            </m:oMath>
            <w:ins w:id="123" w:author="沈嘉" w:date="2021-02-04T15:40:00Z">
              <w:r w:rsidRPr="00023790">
                <w:rPr>
                  <w:rFonts w:ascii="Times" w:eastAsia="Batang" w:hAnsi="Times" w:cs="Times"/>
                </w:rPr>
                <w:t xml:space="preserve"> symbols as defined in [4, TS 38.211]</w:t>
              </w:r>
            </w:ins>
            <w:r w:rsidRPr="00023790">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023790">
              <w:rPr>
                <w:rFonts w:ascii="Times" w:eastAsia="Batang" w:hAnsi="Times" w:cs="Times"/>
              </w:rPr>
              <w:t>, the UE applies the corresponding actions in [11, TS 38.321] no later than the minimum requirement defined in [10, TS 38.133]</w:t>
            </w:r>
            <w:r w:rsidRPr="00023790">
              <w:rPr>
                <w:rFonts w:ascii="Times" w:eastAsia="Batang" w:hAnsi="Times" w:cs="Times"/>
                <w:iCs/>
              </w:rPr>
              <w:t xml:space="preserve">, except </w:t>
            </w:r>
            <w:r w:rsidRPr="00023790">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023790">
              <w:rPr>
                <w:rFonts w:ascii="Times" w:eastAsia="Batang" w:hAnsi="Times" w:cs="Times"/>
                <w:i/>
              </w:rPr>
              <w:t>.</w:t>
            </w:r>
            <w:r w:rsidRPr="00023790">
              <w:rPr>
                <w:rFonts w:ascii="Times" w:eastAsia="Batang" w:hAnsi="Times" w:cs="Times"/>
              </w:rPr>
              <w:t xml:space="preserve"> </w:t>
            </w:r>
          </w:p>
        </w:tc>
      </w:tr>
    </w:tbl>
    <w:p w14:paraId="564EE223" w14:textId="77777777" w:rsidR="00FF50AE" w:rsidRPr="00023790" w:rsidRDefault="00FF50AE" w:rsidP="00CE0424">
      <w:pPr>
        <w:pStyle w:val="BodyText"/>
      </w:pPr>
    </w:p>
    <w:sectPr w:rsidR="00FF50AE" w:rsidRPr="00023790"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FAE9A8" w14:textId="77777777" w:rsidR="00FE42AF" w:rsidRDefault="00FE42AF">
      <w:r>
        <w:separator/>
      </w:r>
    </w:p>
  </w:endnote>
  <w:endnote w:type="continuationSeparator" w:id="0">
    <w:p w14:paraId="7C40F537" w14:textId="77777777" w:rsidR="00FE42AF" w:rsidRDefault="00FE42AF">
      <w:r>
        <w:continuationSeparator/>
      </w:r>
    </w:p>
  </w:endnote>
  <w:endnote w:type="continuationNotice" w:id="1">
    <w:p w14:paraId="68C99545" w14:textId="77777777" w:rsidR="00FE42AF" w:rsidRDefault="00FE42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19BE81D" w:rsidR="00FE42AF" w:rsidRDefault="00FE42AF"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2C7CD5" w14:textId="77777777" w:rsidR="00FE42AF" w:rsidRDefault="00FE42AF">
      <w:r>
        <w:separator/>
      </w:r>
    </w:p>
  </w:footnote>
  <w:footnote w:type="continuationSeparator" w:id="0">
    <w:p w14:paraId="053ECEFE" w14:textId="77777777" w:rsidR="00FE42AF" w:rsidRDefault="00FE42AF">
      <w:r>
        <w:continuationSeparator/>
      </w:r>
    </w:p>
  </w:footnote>
  <w:footnote w:type="continuationNotice" w:id="1">
    <w:p w14:paraId="31238CC1" w14:textId="77777777" w:rsidR="00FE42AF" w:rsidRDefault="00FE42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FE42AF" w:rsidRDefault="00FE42A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3790"/>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2A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6CEC"/>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156D5"/>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67F"/>
    <w:rsid w:val="003477B1"/>
    <w:rsid w:val="00352671"/>
    <w:rsid w:val="00352896"/>
    <w:rsid w:val="00357380"/>
    <w:rsid w:val="00357C66"/>
    <w:rsid w:val="003602D9"/>
    <w:rsid w:val="003604CE"/>
    <w:rsid w:val="00362A50"/>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1813"/>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4661A"/>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049"/>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16521"/>
    <w:rsid w:val="005219CF"/>
    <w:rsid w:val="00527421"/>
    <w:rsid w:val="0053359F"/>
    <w:rsid w:val="00534B59"/>
    <w:rsid w:val="00535B14"/>
    <w:rsid w:val="00536759"/>
    <w:rsid w:val="005371B1"/>
    <w:rsid w:val="00537C62"/>
    <w:rsid w:val="00541439"/>
    <w:rsid w:val="00546970"/>
    <w:rsid w:val="00547B14"/>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58F"/>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338B"/>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7F7565"/>
    <w:rsid w:val="00803FAE"/>
    <w:rsid w:val="0080605F"/>
    <w:rsid w:val="00807786"/>
    <w:rsid w:val="00811FCB"/>
    <w:rsid w:val="00814BD6"/>
    <w:rsid w:val="008158D6"/>
    <w:rsid w:val="00817196"/>
    <w:rsid w:val="008235DB"/>
    <w:rsid w:val="00824AB4"/>
    <w:rsid w:val="00825C42"/>
    <w:rsid w:val="00825D25"/>
    <w:rsid w:val="00827D6F"/>
    <w:rsid w:val="00831E66"/>
    <w:rsid w:val="008353C9"/>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2D9"/>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2339"/>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E5B5D"/>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55EBB"/>
    <w:rsid w:val="00B6038F"/>
    <w:rsid w:val="00B64CAE"/>
    <w:rsid w:val="00B64EFE"/>
    <w:rsid w:val="00B65148"/>
    <w:rsid w:val="00B664C7"/>
    <w:rsid w:val="00B739F6"/>
    <w:rsid w:val="00B765E5"/>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B549B"/>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2659"/>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59A5"/>
    <w:rsid w:val="00C279B5"/>
    <w:rsid w:val="00C27C45"/>
    <w:rsid w:val="00C27DFD"/>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2679"/>
    <w:rsid w:val="00D4296C"/>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3CF1"/>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DF439D"/>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6B02"/>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2AF"/>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7EF55C55"/>
  <w15:docId w15:val="{F8931572-A0B9-4712-82A8-9B44E8425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2339"/>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9D233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D2339"/>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image" Target="media/image15.wmf"/><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yperlink" Target="file:///C:\3GPP_RAN1\RAN1_106_e\7.2.5\R1-2106674%20Ericsson%20Sub-slot%20Based%20HARQ-ACK%20Feedback%20for%20MAC%20CE%20Activation%20deactivation.docx"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oleObject" Target="embeddings/oleObject6.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77E0FA28-C88F-4E84-95E0-62A510CEDF6B}">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9</Pages>
  <Words>6591</Words>
  <Characters>35175</Characters>
  <Application>Microsoft Office Word</Application>
  <DocSecurity>0</DocSecurity>
  <Lines>293</Lines>
  <Paragraphs>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41683</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Yufei Blankenship</cp:lastModifiedBy>
  <cp:revision>22</cp:revision>
  <cp:lastPrinted>2008-01-30T22:09:00Z</cp:lastPrinted>
  <dcterms:created xsi:type="dcterms:W3CDTF">2021-08-20T07:38:00Z</dcterms:created>
  <dcterms:modified xsi:type="dcterms:W3CDTF">2021-08-25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